
<file path=[Content_Types].xml><?xml version="1.0" encoding="utf-8"?>
<Types xmlns="http://schemas.openxmlformats.org/package/2006/content-types">
  <Default Extension="xml" ContentType="application/xml"/>
  <Default Extension="xlsx" ContentType="application/vnd.openxmlformats-officedocument.spreadsheetml.sheet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438AAB8D" w:rsidR="00563DB0" w:rsidRDefault="00024F1E">
      <w:pPr>
        <w:pStyle w:val="Paper-title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2AA299" wp14:editId="5197B1BE">
                <wp:simplePos x="0" y="0"/>
                <wp:positionH relativeFrom="column">
                  <wp:posOffset>5257800</wp:posOffset>
                </wp:positionH>
                <wp:positionV relativeFrom="paragraph">
                  <wp:posOffset>-685800</wp:posOffset>
                </wp:positionV>
                <wp:extent cx="504825" cy="1442720"/>
                <wp:effectExtent l="0" t="0" r="28575" b="3048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4272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720FB" w14:textId="0421F8CB" w:rsidR="001F7F4D" w:rsidRDefault="001F7F4D">
                            <w:pPr>
                              <w:pStyle w:val="Tab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2" o:spid="_x0000_s1026" type="#_x0000_t202" style="position:absolute;margin-left:414pt;margin-top:-53.95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" fillcolor="black">
                <v:textbox inset="0,0,0,0">
                  <w:txbxContent>
                    <w:p w14:paraId="168720FB" w14:textId="0421F8CB" w:rsidR="001F7F4D" w:rsidRDefault="001F7F4D">
                      <w:pPr>
                        <w:pStyle w:val="Tab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 w:rsidR="009A53D9">
        <w:rPr>
          <w:noProof/>
        </w:rPr>
        <w:t xml:space="preserve"> </w: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  <w:r w:rsidR="00051F09" w:rsidRPr="00051F09">
        <w:rPr>
          <w:rStyle w:val="aa"/>
          <w:rFonts w:ascii="Helvetica" w:hAnsi="Helvetica" w:cs="Helvetica"/>
          <w:noProof/>
          <w:vertAlign w:val="baseline"/>
        </w:rPr>
        <w:t xml:space="preserve"> </w:t>
      </w:r>
      <w:r w:rsidR="00563DB0">
        <w:rPr>
          <w:rStyle w:val="aa"/>
        </w:rPr>
        <w:footnoteReference w:customMarkFollows="1" w:id="1"/>
        <w:sym w:font="Symbol" w:char="F020"/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r w:rsidR="00C45961">
        <w:rPr>
          <w:rStyle w:val="AuthorsAffiliation"/>
          <w:rFonts w:hint="eastAsia"/>
        </w:rPr>
        <w:t xml:space="preserve">Renmin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r w:rsidR="001D364B" w:rsidRPr="001D364B">
        <w:rPr>
          <w:rStyle w:val="AuthorsAffiliation"/>
        </w:rPr>
        <w:t>Université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r w:rsidR="009B4EF7" w:rsidRPr="009B4EF7">
        <w:rPr>
          <w:rStyle w:val="AuthorsAffiliation"/>
        </w:rPr>
        <w:t>Alibaba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r w:rsidR="00254154" w:rsidRPr="00DA3DF9">
        <w:rPr>
          <w:rStyle w:val="AuthorsAffiliation"/>
        </w:rPr>
        <w:t>Université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>Group-AFOR, and Group-PFD respectively, and implemented their corresponding vectorized versions</w:t>
      </w:r>
      <w:r w:rsidRPr="0061230F">
        <w:t xml:space="preserve">. We evaluate the proposed algorithms on two public TREC datasets, a Wikipedia dataset and a Twitter dataset. </w:t>
      </w:r>
      <w:r w:rsidR="00FA4AD3" w:rsidRPr="00CA4DCF">
        <w:t>With competitive compression ratios and encoding speeds, our SIMD-based algorithms outperform state-of-the-art non-vectorized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7403367A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</w:t>
      </w:r>
      <w:r w:rsidR="00723CDE">
        <w:rPr>
          <w:rFonts w:hint="eastAsia"/>
        </w:rPr>
        <w:t xml:space="preserve">, p. </w:t>
      </w:r>
      <w:r w:rsidR="00DB66ED">
        <w:rPr>
          <w:rFonts w:hint="eastAsia"/>
        </w:rPr>
        <w:t>85</w:t>
      </w:r>
      <w:r w:rsidR="0075577B">
        <w:rPr>
          <w:rFonts w:hint="eastAsia"/>
        </w:rPr>
        <w:t>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</w:t>
      </w:r>
      <w:r w:rsidR="007B46D2">
        <w:t>l</w:t>
      </w:r>
      <w:r w:rsidR="007B46D2">
        <w:t>oping efficient index compression algorithms [</w:t>
      </w:r>
      <w:r w:rsidR="00950548">
        <w:rPr>
          <w:rFonts w:hint="eastAsia"/>
        </w:rPr>
        <w:t xml:space="preserve">Dean 2009; Navarro 2000; Anh and Moffat 2005; </w:t>
      </w:r>
      <w:r w:rsidR="00950548" w:rsidRPr="00950548">
        <w:t xml:space="preserve">Stepanov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</w:t>
      </w:r>
      <w:r w:rsidR="007B46D2">
        <w:lastRenderedPageBreak/>
        <w:t>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</w:t>
      </w:r>
      <w:r w:rsidR="00772B19">
        <w:rPr>
          <w:rFonts w:hint="eastAsia"/>
        </w:rPr>
        <w:t xml:space="preserve"> [Ma et al. 2002]</w:t>
      </w:r>
      <w:r w:rsidR="008F2AD3">
        <w:rPr>
          <w:rFonts w:hint="eastAsia"/>
        </w:rPr>
        <w:t xml:space="preserve">, audio and </w:t>
      </w:r>
      <w:r w:rsidR="008F2AD3">
        <w:t>video</w:t>
      </w:r>
      <w:r w:rsidR="008F2AD3">
        <w:rPr>
          <w:rFonts w:hint="eastAsia"/>
        </w:rPr>
        <w:t xml:space="preserve"> pr</w:t>
      </w:r>
      <w:r w:rsidR="008F2AD3">
        <w:rPr>
          <w:rFonts w:hint="eastAsia"/>
        </w:rPr>
        <w:t>o</w:t>
      </w:r>
      <w:r w:rsidR="008F2AD3">
        <w:rPr>
          <w:rFonts w:hint="eastAsia"/>
        </w:rPr>
        <w:t>ce</w:t>
      </w:r>
      <w:r w:rsidR="001C24DB">
        <w:rPr>
          <w:rFonts w:hint="eastAsia"/>
        </w:rPr>
        <w:t>ssing</w:t>
      </w:r>
      <w:r w:rsidR="0040434C">
        <w:rPr>
          <w:rFonts w:hint="eastAsia"/>
        </w:rPr>
        <w:t xml:space="preserve"> [</w:t>
      </w:r>
      <w:r w:rsidR="00070DD0">
        <w:rPr>
          <w:rFonts w:hint="eastAsia"/>
        </w:rPr>
        <w:t>Liu et al. 2006</w:t>
      </w:r>
      <w:r w:rsidR="0040434C">
        <w:rPr>
          <w:rFonts w:hint="eastAsia"/>
        </w:rPr>
        <w:t>]</w:t>
      </w:r>
      <w:r w:rsidR="001C24DB">
        <w:rPr>
          <w:rFonts w:hint="eastAsia"/>
        </w:rPr>
        <w:t>,</w:t>
      </w:r>
      <w:r w:rsidR="00C45D28">
        <w:t xml:space="preserve"> and other CPU-intensive tasks</w:t>
      </w:r>
      <w:r w:rsidR="00B41A3D">
        <w:rPr>
          <w:rFonts w:hint="eastAsia"/>
        </w:rPr>
        <w:t xml:space="preserve"> [</w:t>
      </w:r>
      <w:r w:rsidR="00B41A3D" w:rsidRPr="00C90F09">
        <w:t>Chatterjee</w:t>
      </w:r>
      <w:r w:rsidR="00B41A3D">
        <w:rPr>
          <w:rFonts w:hint="eastAsia"/>
        </w:rPr>
        <w:t xml:space="preserve"> et al. 2005]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ssion </w:t>
      </w:r>
      <w:r w:rsidR="00DE40B4">
        <w:t>algorithms</w:t>
      </w:r>
      <w:r w:rsidR="007B46D2">
        <w:t xml:space="preserve"> [</w:t>
      </w:r>
      <w:r w:rsidR="00065AFA" w:rsidRPr="00065AFA">
        <w:t>Stepanov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from </w:t>
      </w:r>
      <w:r w:rsidR="00CE3F0E">
        <w:rPr>
          <w:rFonts w:hint="eastAsia"/>
        </w:rPr>
        <w:t>vectorization</w:t>
      </w:r>
      <w:r w:rsidR="00DD15E5" w:rsidRPr="00DD15E5">
        <w:t>.</w:t>
      </w:r>
      <w:r w:rsidR="00832B2F">
        <w:t xml:space="preserve"> </w:t>
      </w:r>
      <w:r w:rsidR="00F234B8" w:rsidRPr="00F234B8">
        <w:t>We aim to develop a compression framework to leverage SIMD instructions present in modern processors.</w:t>
      </w:r>
    </w:p>
    <w:p w14:paraId="399D6927" w14:textId="03C4D299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[</w:t>
      </w:r>
      <w:r w:rsidR="007E0B2E" w:rsidRPr="007D5C78">
        <w:t>Lemire and Boystov 2013</w:t>
      </w:r>
      <w:r w:rsidR="007E0B2E">
        <w:rPr>
          <w:rFonts w:hint="eastAsia"/>
        </w:rPr>
        <w:t>,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framework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7E0B2E">
        <w:t>with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c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>itional Simple algorithms</w:t>
      </w:r>
      <w:r w:rsidR="002D07B9">
        <w:rPr>
          <w:rFonts w:hint="eastAsia"/>
        </w:rPr>
        <w:t xml:space="preserve"> [Anh and Moffat 2005; Anh and Moffat 2006]</w:t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 xml:space="preserve">can be con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>originates the idea of Elias Gamma</w:t>
      </w:r>
      <w:r w:rsidR="00167FDF">
        <w:rPr>
          <w:rFonts w:hint="eastAsia"/>
        </w:rPr>
        <w:t xml:space="preserve"> [Elias 1975]</w:t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 xml:space="preserve">and con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fferent data sets by adjusting two co</w:t>
      </w:r>
      <w:r w:rsidR="00C968C5">
        <w:t>n</w:t>
      </w:r>
      <w:r w:rsidR="00C968C5">
        <w:t xml:space="preserve">trol </w:t>
      </w:r>
      <w:r w:rsidR="00E92315">
        <w:t>factors</w:t>
      </w:r>
      <w:r w:rsidR="00C968C5">
        <w:t>, i.e., compres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the group based version</w:t>
      </w:r>
      <w:r w:rsidR="00127668">
        <w:rPr>
          <w:rFonts w:hint="eastAsia"/>
        </w:rPr>
        <w:t>s</w:t>
      </w:r>
      <w:r w:rsidR="00931E6E">
        <w:rPr>
          <w:rFonts w:hint="eastAsia"/>
        </w:rPr>
        <w:t xml:space="preserve"> </w:t>
      </w:r>
      <w:r w:rsidR="00114E83">
        <w:rPr>
          <w:rFonts w:hint="eastAsia"/>
        </w:rPr>
        <w:t xml:space="preserve">and </w:t>
      </w:r>
      <w:r w:rsidR="0077138C">
        <w:rPr>
          <w:rFonts w:hint="eastAsia"/>
        </w:rPr>
        <w:t xml:space="preserve">corresponding </w:t>
      </w:r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FB0A1F">
        <w:rPr>
          <w:rFonts w:hint="eastAsia"/>
        </w:rPr>
        <w:t xml:space="preserve"> [Delbru et al. 2012]</w:t>
      </w:r>
      <w:r w:rsidR="005F1FA6">
        <w:rPr>
          <w:rFonts w:hint="eastAsia"/>
        </w:rPr>
        <w:t xml:space="preserve"> and PForDelta</w:t>
      </w:r>
      <w:r w:rsidR="00785F76">
        <w:t xml:space="preserve"> </w:t>
      </w:r>
      <w:r w:rsidR="00EA48CA">
        <w:rPr>
          <w:rFonts w:hint="eastAsia"/>
        </w:rPr>
        <w:t xml:space="preserve">[Zukowski 2006] </w:t>
      </w:r>
      <w:r w:rsidR="00785F76">
        <w:t xml:space="preserve">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 xml:space="preserve">To evaluate the proposed methods, we construct extensive exper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58997BAC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>Our framework provides a general way to vectorize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PFD</w:t>
      </w:r>
      <w:r w:rsidR="00491F30">
        <w:rPr>
          <w:rFonts w:hint="eastAsia"/>
          <w:lang w:eastAsia="zh-CN"/>
        </w:rPr>
        <w:t>.</w:t>
      </w:r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r w:rsidR="00ED387E">
        <w:rPr>
          <w:rFonts w:hint="eastAsia"/>
          <w:lang w:eastAsia="zh-CN"/>
        </w:rPr>
        <w:t>vectorized</w:t>
      </w:r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0C2BDC17" w14:textId="78A7D9B6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lastRenderedPageBreak/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1"/>
        <w:rPr>
          <w:lang w:eastAsia="zh-CN"/>
        </w:rPr>
      </w:pPr>
      <w:r w:rsidRPr="00A909B9"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n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r w:rsidR="00424434">
        <w:rPr>
          <w:lang w:val="fr-FR"/>
        </w:rPr>
        <w:t xml:space="preserve">then </w:t>
      </w:r>
      <w:r w:rsidR="00C72677">
        <w:rPr>
          <w:lang w:val="fr-FR"/>
        </w:rPr>
        <w:t>review</w:t>
      </w:r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r w:rsidR="00EB5443">
        <w:rPr>
          <w:rFonts w:hint="eastAsia"/>
          <w:lang w:val="fr-FR"/>
        </w:rPr>
        <w:t>existing</w:t>
      </w:r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.</w:t>
      </w:r>
    </w:p>
    <w:p w14:paraId="733395AB" w14:textId="686DA678" w:rsidR="00695C02" w:rsidRDefault="001F5D46" w:rsidP="000849CD">
      <w:pPr>
        <w:pStyle w:val="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5403EF9" w:rsidR="009D28CA" w:rsidRDefault="00536D91" w:rsidP="00FD74CC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components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>posting list. A posting list is composed of a sequence of pos</w:t>
      </w:r>
      <w:r>
        <w:t>t</w:t>
      </w:r>
      <w:r>
        <w:t xml:space="preserve">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r w:rsidRPr="00B40A29">
        <w:rPr>
          <w:i/>
        </w:rPr>
        <w:t>DocID</w:t>
      </w:r>
      <w:r>
        <w:t xml:space="preserve">, </w:t>
      </w:r>
      <w:r w:rsidRPr="00B40A29">
        <w:rPr>
          <w:i/>
        </w:rPr>
        <w:t>TF</w:t>
      </w:r>
      <w:r w:rsidRPr="00B14B63">
        <w:rPr>
          <w:vertAlign w:val="subscript"/>
        </w:rPr>
        <w:t>t</w:t>
      </w:r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r>
        <w:t xml:space="preserve">, …, </w:t>
      </w:r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r>
        <w:t xml:space="preserve">]&gt;. </w:t>
      </w:r>
      <w:r w:rsidRPr="00B40A29">
        <w:rPr>
          <w:i/>
        </w:rPr>
        <w:t>DocID</w:t>
      </w:r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r w:rsidRPr="00B40A29">
        <w:rPr>
          <w:i/>
        </w:rPr>
        <w:t>TF</w:t>
      </w:r>
      <w:r w:rsidRPr="00B14B63">
        <w:rPr>
          <w:vertAlign w:val="subscript"/>
        </w:rPr>
        <w:t>t</w:t>
      </w:r>
      <w:r>
        <w:t xml:space="preserve"> is the </w:t>
      </w:r>
      <w:r w:rsidR="00F141BD">
        <w:t>document frequency</w:t>
      </w:r>
      <w:r>
        <w:t xml:space="preserve"> of term, and </w:t>
      </w:r>
      <w:r w:rsidRPr="00B40A29">
        <w:rPr>
          <w:i/>
        </w:rPr>
        <w:t>pos</w:t>
      </w:r>
      <w:r w:rsidRPr="00B14B63">
        <w:rPr>
          <w:vertAlign w:val="subscript"/>
        </w:rPr>
        <w:t>i</w:t>
      </w:r>
      <w:r>
        <w:t xml:space="preserve"> de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r w:rsidRPr="00B40A29">
        <w:rPr>
          <w:i/>
        </w:rPr>
        <w:t>i</w:t>
      </w:r>
      <w:r>
        <w:t xml:space="preserve">th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e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73768256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r w:rsidR="00B82BAE" w:rsidRPr="00B40A29">
        <w:rPr>
          <w:i/>
        </w:rPr>
        <w:t>DocID</w:t>
      </w:r>
      <w:r w:rsidR="00B82BAE" w:rsidRPr="00C75E51">
        <w:t>s</w:t>
      </w:r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8535E6" w:rsidRPr="00640288">
        <w:rPr>
          <w:rFonts w:cs="Arial"/>
          <w:color w:val="222222"/>
          <w:shd w:val="clear" w:color="auto" w:fill="FFFFFF"/>
        </w:rPr>
        <w:t>Manning</w:t>
      </w:r>
      <w:r w:rsidR="008535E6">
        <w:rPr>
          <w:rFonts w:cs="Arial" w:hint="eastAsia"/>
          <w:color w:val="222222"/>
          <w:shd w:val="clear" w:color="auto" w:fill="FFFFFF"/>
        </w:rPr>
        <w:t xml:space="preserve"> et al. 2008</w:t>
      </w:r>
      <w:r w:rsidR="00556181">
        <w:rPr>
          <w:rFonts w:cs="Arial" w:hint="eastAsia"/>
          <w:color w:val="222222"/>
          <w:shd w:val="clear" w:color="auto" w:fill="FFFFFF"/>
        </w:rPr>
        <w:t>, p. 96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r w:rsidR="00536D91" w:rsidRPr="00B40A29">
        <w:rPr>
          <w:i/>
        </w:rPr>
        <w:t>i</w:t>
      </w:r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</w:t>
      </w:r>
      <w:r w:rsidR="00001328" w:rsidRPr="009E40E1">
        <w:rPr>
          <w:i/>
        </w:rPr>
        <w:t>m</w:t>
      </w:r>
      <w:r w:rsidR="00001328" w:rsidRPr="009E40E1">
        <w:rPr>
          <w:i/>
        </w:rPr>
        <w:t>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</w:t>
      </w:r>
      <w:r w:rsidR="002F7A77">
        <w:t>h</w:t>
      </w:r>
      <w:r w:rsidR="002F7A77">
        <w:t>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4052086B" w14:textId="6D538CC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r>
        <w:rPr>
          <w:rFonts w:hint="eastAsia"/>
        </w:rPr>
        <w:t xml:space="preserve">te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r>
        <w:t xml:space="preserve">In Figure 1, we present an illustrative example </w:t>
      </w:r>
      <w:r w:rsidR="002F7A77">
        <w:t>of</w:t>
      </w:r>
      <w:r>
        <w:t xml:space="preserve"> a 4-way vertical layout. Int1 ~ Int8 denote 8 encoded integers and each four consecutive inte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96.65pt" o:ole="" o:allowoverlap="f">
            <v:imagedata r:id="rId9" o:title=""/>
          </v:shape>
          <o:OLEObject Type="Embed" ProgID="Visio.Drawing.11" ShapeID="_x0000_i1025" DrawAspect="Content" ObjectID="_1349164381" r:id="rId10"/>
        </w:object>
      </w:r>
    </w:p>
    <w:p w14:paraId="6767932E" w14:textId="77777777" w:rsidR="00C6428A" w:rsidRDefault="00C6428A" w:rsidP="00BF221E">
      <w:pPr>
        <w:pStyle w:val="af0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</w:p>
    <w:p w14:paraId="48C71FAA" w14:textId="77777777" w:rsidR="00BF221E" w:rsidRDefault="00BF221E" w:rsidP="00BF221E">
      <w:pPr>
        <w:pStyle w:val="af0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</w:p>
    <w:p w14:paraId="00B29EFE" w14:textId="7A782A4E" w:rsidR="00704035" w:rsidRPr="00A30A35" w:rsidRDefault="00EC065C" w:rsidP="00704035">
      <w:pPr>
        <w:rPr>
          <w:b/>
          <w:color w:val="FF0000"/>
          <w:lang w:eastAsia="zh-CN"/>
        </w:rPr>
      </w:pP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  <w:t>(Will be updated later)</w:t>
      </w:r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45F909E1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8A2E69">
        <w:rPr>
          <w:rFonts w:hint="eastAsia"/>
        </w:rPr>
        <w:t>Manning et al</w:t>
      </w:r>
      <w:r w:rsidR="00EE7836">
        <w:rPr>
          <w:rFonts w:hint="eastAsia"/>
        </w:rPr>
        <w:t xml:space="preserve">. </w:t>
      </w:r>
      <w:r w:rsidR="008A2E69">
        <w:rPr>
          <w:rFonts w:hint="eastAsia"/>
        </w:rPr>
        <w:t>2008</w:t>
      </w:r>
      <w:r w:rsidR="00547D28">
        <w:rPr>
          <w:rFonts w:hint="eastAsia"/>
        </w:rPr>
        <w:t>, p. 87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2"/>
      </w:pPr>
      <w:r w:rsidRPr="000849CD">
        <w:t xml:space="preserve">Bit-aligned </w:t>
      </w:r>
      <w:r w:rsidR="00AB55A2">
        <w:t>codes</w:t>
      </w:r>
    </w:p>
    <w:p w14:paraId="2EFD2BC4" w14:textId="52178668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>Such work 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r w:rsidR="00A14873" w:rsidRPr="00A14873">
        <w:t>Golomb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="00292F3F">
        <w:rPr>
          <w:rFonts w:hint="eastAsia"/>
        </w:rPr>
        <w:t>, p. 121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>Rice and Plaunt 1971</w:t>
      </w:r>
      <w:r w:rsidR="00BD6F0F" w:rsidRPr="005C0F04">
        <w:t>]</w:t>
      </w:r>
      <w:r w:rsidR="00BD6F0F">
        <w:rPr>
          <w:rFonts w:hint="eastAsia"/>
        </w:rPr>
        <w:t>. Golomb coding</w:t>
      </w:r>
      <w:r w:rsidRPr="005C0F04">
        <w:t xml:space="preserve"> encodes an integer by two parts, i.e. the quotient and the remainder. The quotient is unary encoded, and the remain</w:t>
      </w:r>
      <w:r w:rsidR="007F0374">
        <w:t>der is binary e</w:t>
      </w:r>
      <w:r w:rsidR="007F0374">
        <w:t>n</w:t>
      </w:r>
      <w:r w:rsidR="007F0374">
        <w:t>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>Rice and Plaunt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>. Golo</w:t>
      </w:r>
      <w:r w:rsidR="008B3CB1">
        <w:t xml:space="preserve">mb coding and Rice cod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s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AB3C166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r w:rsidR="0075386E">
        <w:rPr>
          <w:rFonts w:hint="eastAsia"/>
        </w:rPr>
        <w:t>vectorized</w:t>
      </w:r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r w:rsidR="006D5C95" w:rsidRPr="00EE699E">
        <w:rPr>
          <w:i/>
        </w:rPr>
        <w:t>k</w:t>
      </w:r>
      <w:r w:rsidR="006D5C95" w:rsidRPr="00646ADC">
        <w:t>-Gamma</w:t>
      </w:r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</w:t>
      </w:r>
      <w:r w:rsidR="003A2005" w:rsidRPr="00646ADC">
        <w:t>r</w:t>
      </w:r>
      <w:r w:rsidR="003A2005" w:rsidRPr="00646ADC">
        <w:t xml:space="preserve">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vectorize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448E4221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</w:t>
      </w:r>
      <w:r w:rsidR="0056288C">
        <w:rPr>
          <w:rFonts w:hint="eastAsia"/>
        </w:rPr>
        <w:t xml:space="preserve"> [</w:t>
      </w:r>
      <w:r w:rsidR="0056288C" w:rsidRPr="00640288">
        <w:rPr>
          <w:rFonts w:cs="Arial"/>
          <w:color w:val="222222"/>
          <w:shd w:val="clear" w:color="auto" w:fill="FFFFFF"/>
        </w:rPr>
        <w:t>Ma</w:t>
      </w:r>
      <w:r w:rsidR="0056288C" w:rsidRPr="00640288">
        <w:rPr>
          <w:rFonts w:cs="Arial"/>
          <w:color w:val="222222"/>
          <w:shd w:val="clear" w:color="auto" w:fill="FFFFFF"/>
        </w:rPr>
        <w:t>n</w:t>
      </w:r>
      <w:r w:rsidR="0056288C" w:rsidRPr="00640288">
        <w:rPr>
          <w:rFonts w:cs="Arial"/>
          <w:color w:val="222222"/>
          <w:shd w:val="clear" w:color="auto" w:fill="FFFFFF"/>
        </w:rPr>
        <w:t>ning</w:t>
      </w:r>
      <w:r w:rsidR="0056288C">
        <w:rPr>
          <w:rFonts w:cs="Arial" w:hint="eastAsia"/>
          <w:color w:val="222222"/>
          <w:shd w:val="clear" w:color="auto" w:fill="FFFFFF"/>
        </w:rPr>
        <w:t xml:space="preserve"> et al. 2008</w:t>
      </w:r>
      <w:r w:rsidR="002E17E9">
        <w:rPr>
          <w:rFonts w:cs="Arial" w:hint="eastAsia"/>
          <w:color w:val="222222"/>
          <w:shd w:val="clear" w:color="auto" w:fill="FFFFFF"/>
        </w:rPr>
        <w:t>, p. 96</w:t>
      </w:r>
      <w:r w:rsidR="0056288C">
        <w:rPr>
          <w:rFonts w:hint="eastAsia"/>
        </w:rPr>
        <w:t>]</w:t>
      </w:r>
      <w:r w:rsidR="00D55F04">
        <w:t xml:space="preserve">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lastRenderedPageBreak/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n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ntegers. </w:t>
      </w:r>
    </w:p>
    <w:p w14:paraId="7475CABD" w14:textId="2AB7F62D" w:rsidR="005B2A41" w:rsidRDefault="00D55F04" w:rsidP="00DC620F">
      <w:pPr>
        <w:pStyle w:val="InitialBodyTextIndent"/>
      </w:pPr>
      <w:r>
        <w:t xml:space="preserve">If the descriptor </w:t>
      </w:r>
      <w:r w:rsidR="005B2A41">
        <w:t>are</w:t>
      </w:r>
      <w:r>
        <w:t xml:space="preserve"> unary </w:t>
      </w:r>
      <w:r w:rsidR="00E926B1">
        <w:t>coded</w:t>
      </w:r>
      <w:r>
        <w:t xml:space="preserve">, </w:t>
      </w:r>
      <w:r w:rsidR="005B2A41">
        <w:t>they</w:t>
      </w:r>
      <w:r>
        <w:t xml:space="preserve"> occup</w:t>
      </w:r>
      <w:r w:rsidR="005B2A41">
        <w:t>y</w:t>
      </w:r>
      <w:r>
        <w:t xml:space="preserve"> </w:t>
      </w:r>
      <w:r w:rsidR="005B2A41">
        <w:t xml:space="preserve">1 to </w:t>
      </w:r>
      <w:r>
        <w:t>4 bits</w:t>
      </w:r>
      <w:r w:rsidR="005B2A41">
        <w:t xml:space="preserve"> instead of 2 bits</w:t>
      </w:r>
      <w:r>
        <w:t xml:space="preserve">, and the number of integers in a group varies from 2 to 8. This variant is called GVB-Unary </w:t>
      </w:r>
      <w:r w:rsidR="00FC47BF">
        <w:t>[</w:t>
      </w:r>
      <w:r w:rsidR="00FC47BF">
        <w:rPr>
          <w:rFonts w:hint="eastAsia"/>
        </w:rPr>
        <w:t>Scholer et al. 2002</w:t>
      </w:r>
      <w:r w:rsidR="00FC47BF">
        <w:t>]</w:t>
      </w:r>
      <w:r>
        <w:t xml:space="preserve">. GVB-Unary </w:t>
      </w:r>
      <w:r w:rsidR="00FC62F0">
        <w:t>includes two variants:</w:t>
      </w:r>
      <w:r>
        <w:t xml:space="preserve"> G8IU and G8CU. </w:t>
      </w:r>
    </w:p>
    <w:p w14:paraId="00102093" w14:textId="20E38F13" w:rsidR="00C81532" w:rsidRDefault="007734BC" w:rsidP="00DC620F">
      <w:pPr>
        <w:pStyle w:val="InitialBodyTextIndent"/>
      </w:pPr>
      <w:r w:rsidRPr="007734BC">
        <w:t>Stepanov</w:t>
      </w:r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 w:rsidR="00D55F04">
        <w:t>GVB</w:t>
      </w:r>
      <w:r w:rsidR="001F1DA0">
        <w:t xml:space="preserve"> [</w:t>
      </w:r>
      <w:r w:rsidR="001F1DA0">
        <w:rPr>
          <w:rFonts w:hint="eastAsia"/>
        </w:rPr>
        <w:t>Stepanov et al. 2011</w:t>
      </w:r>
      <w:r w:rsidR="001F1DA0">
        <w:t>]</w:t>
      </w:r>
      <w:r w:rsidR="00D55F04">
        <w:t xml:space="preserve">. On </w:t>
      </w:r>
      <w:r w:rsidR="003851C6">
        <w:t>x64</w:t>
      </w:r>
      <w:r w:rsidR="00D55F04">
        <w:t xml:space="preserve"> processors, integers packed with GVB can be efficiently decoded using the SSSE3 shuffle instructions: </w:t>
      </w:r>
      <w:r w:rsidR="00D55F04" w:rsidRPr="00C710BF">
        <w:rPr>
          <w:i/>
        </w:rPr>
        <w:t>pshufb</w:t>
      </w:r>
      <w:r w:rsidR="00F63894">
        <w:t xml:space="preserve">. </w:t>
      </w:r>
      <w:r w:rsidR="00C40E82">
        <w:t>We call</w:t>
      </w:r>
      <w:r w:rsidR="00D55F04">
        <w:t xml:space="preserve"> </w:t>
      </w:r>
      <w:r w:rsidR="00C62107">
        <w:t xml:space="preserve">the </w:t>
      </w:r>
      <w:r w:rsidR="005A2DC1">
        <w:t>implementations</w:t>
      </w:r>
      <w:r w:rsidR="00C62107">
        <w:t xml:space="preserve"> with</w:t>
      </w:r>
      <w:r w:rsidR="00D55F04">
        <w:t xml:space="preserve"> vectorized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aper.</w:t>
      </w:r>
    </w:p>
    <w:p w14:paraId="05BE5CAE" w14:textId="27126945" w:rsidR="00957E21" w:rsidRDefault="00866813" w:rsidP="00866813">
      <w:pPr>
        <w:pStyle w:val="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32E6486" w:rsidR="00BB033F" w:rsidRDefault="003851C6" w:rsidP="007D4CB1">
      <w:pPr>
        <w:pStyle w:val="InitialBodyText"/>
      </w:pPr>
      <w:r>
        <w:t>In word-aligned codes, we try</w:t>
      </w:r>
      <w:r w:rsidR="001D05B5">
        <w:t xml:space="preserve">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r w:rsidR="00AE1495">
        <w:rPr>
          <w:rFonts w:hint="eastAsia"/>
        </w:rPr>
        <w:t>Anh and Moffat 2005; Anh and Moffat 2006</w:t>
      </w:r>
      <w:r w:rsidR="00BB033F">
        <w:t xml:space="preserve">] divides a 32-bit codeword into two parts: </w:t>
      </w:r>
      <w:r w:rsidR="004519E7">
        <w:t>a</w:t>
      </w:r>
      <w:r w:rsidR="00BB033F">
        <w:t xml:space="preserve"> 4-bit selector/pattern seg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e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 improv</w:t>
      </w:r>
      <w:r>
        <w:t>ing</w:t>
      </w:r>
      <w:r w:rsidR="005F4564">
        <w:t xml:space="preserve"> Sim</w:t>
      </w:r>
      <w:r w:rsidR="00BB033F">
        <w:t xml:space="preserve">ple-9 by extending the number of selectors from 9 to 16. </w:t>
      </w:r>
    </w:p>
    <w:p w14:paraId="6ADAFF90" w14:textId="6B5021AE" w:rsidR="00BB033F" w:rsidRDefault="00BB033F" w:rsidP="00BB033F">
      <w:pPr>
        <w:pStyle w:val="InitialBodyTextIndent"/>
      </w:pPr>
      <w:r>
        <w:t>Anh et al. [</w:t>
      </w:r>
      <w:r w:rsidR="00D14691">
        <w:rPr>
          <w:rFonts w:hint="eastAsia"/>
        </w:rPr>
        <w:t>Anh and Moffat 2010</w:t>
      </w:r>
      <w:r>
        <w:t xml:space="preserve">] used a 64-bit word (a.k.a. Simple-8b and they refer to 32-bit Simple family as Simple-4b). </w:t>
      </w:r>
      <w:r w:rsidR="00665E04">
        <w:t>A</w:t>
      </w:r>
      <w:r>
        <w:t xml:space="preserve"> codeword consists of </w:t>
      </w:r>
      <w:r w:rsidR="00E21C6F">
        <w:t xml:space="preserve">a </w:t>
      </w:r>
      <w:r>
        <w:t xml:space="preserve">4-bit selector segment and </w:t>
      </w:r>
      <w:r w:rsidR="007E745E">
        <w:t xml:space="preserve">a </w:t>
      </w:r>
      <w:r>
        <w:t xml:space="preserve">60-bit data segment. </w:t>
      </w:r>
    </w:p>
    <w:p w14:paraId="6E8B2F6C" w14:textId="7F7F04E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</w:t>
      </w:r>
    </w:p>
    <w:p w14:paraId="6CA722AA" w14:textId="6764B2FD" w:rsidR="00957E21" w:rsidRDefault="00613C49" w:rsidP="00830E78">
      <w:pPr>
        <w:pStyle w:val="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E8DCA89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r w:rsidR="00830E78">
        <w:t>PackedBinary [</w:t>
      </w:r>
      <w:r w:rsidR="00F47D5E">
        <w:rPr>
          <w:rFonts w:hint="eastAsia"/>
        </w:rPr>
        <w:t>Anh and Moffat 2010</w:t>
      </w:r>
      <w:r w:rsidR="00830E78">
        <w:t>], PForDelta [</w:t>
      </w:r>
      <w:r w:rsidR="00BE5E7E">
        <w:rPr>
          <w:rFonts w:hint="eastAsia"/>
        </w:rPr>
        <w:t xml:space="preserve">Heman 2005; Zukowski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</w:t>
      </w:r>
      <w:r w:rsidR="00982325">
        <w:t>,</w:t>
      </w:r>
      <w:r w:rsidR="00830E78">
        <w:t xml:space="preserve"> VSEncoding [</w:t>
      </w:r>
      <w:r w:rsidR="00521C79">
        <w:rPr>
          <w:rFonts w:hint="eastAsia"/>
        </w:rPr>
        <w:t>Silvestri and Venturini 2010</w:t>
      </w:r>
      <w:r w:rsidR="00830E78">
        <w:t>] and AFOR [</w:t>
      </w:r>
      <w:r w:rsidR="00521C79">
        <w:rPr>
          <w:rFonts w:hint="eastAsia"/>
        </w:rPr>
        <w:t>Delbru et al. 2012</w:t>
      </w:r>
      <w:r w:rsidR="00F8217F">
        <w:t xml:space="preserve">]. PackedBinary </w:t>
      </w:r>
      <w:r w:rsidR="00830E78">
        <w:t xml:space="preserve">encodes a </w:t>
      </w:r>
      <w:r w:rsidR="00AC0FF3">
        <w:t>group</w:t>
      </w:r>
      <w:r w:rsidR="00830E78">
        <w:t xml:space="preserve"> of integers us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r w:rsidR="002A21C4">
        <w:t xml:space="preserve">PackedBinary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982325">
        <w:t>well when there are infrequent large</w:t>
      </w:r>
      <w:r w:rsidR="007378BA">
        <w:rPr>
          <w:rFonts w:hint="eastAsia"/>
        </w:rPr>
        <w:t xml:space="preserve"> integer</w:t>
      </w:r>
      <w:r w:rsidR="00982325">
        <w:t>s</w:t>
      </w:r>
      <w:r w:rsidR="00830E78">
        <w:t xml:space="preserve"> 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</w:p>
    <w:p w14:paraId="3E27E51E" w14:textId="35417D0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Zukowski et al. [</w:t>
      </w:r>
      <w:r w:rsidR="009C7814">
        <w:rPr>
          <w:rFonts w:hint="eastAsia"/>
        </w:rPr>
        <w:t>Zukowski 2006</w:t>
      </w:r>
      <w:r w:rsidR="00830E78">
        <w:t>] proposed PFORDelta (PFD)</w:t>
      </w:r>
      <w:r w:rsidR="00B04994">
        <w:t>, which sepa</w:t>
      </w:r>
      <w:r w:rsidR="00A46BD7">
        <w:t>rate</w:t>
      </w:r>
      <w:r w:rsidR="00982325">
        <w:t>s</w:t>
      </w:r>
      <w:r w:rsidR="00A46BD7">
        <w:t xml:space="preserve">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37519B">
        <w:t>processed</w:t>
      </w:r>
      <w:r w:rsidR="00982325">
        <w:t xml:space="preserve"> separately</w:t>
      </w:r>
      <w:r w:rsidR="00D208BA">
        <w:t>.</w:t>
      </w:r>
      <w:r w:rsidR="00830E78">
        <w:t xml:space="preserve"> Zukowski’s </w:t>
      </w:r>
      <w:r w:rsidR="00F47407">
        <w:t>i</w:t>
      </w:r>
      <w:r w:rsidR="00F47407">
        <w:t>m</w:t>
      </w:r>
      <w:r w:rsidR="00F47407">
        <w:t>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NewPFD and OptPFD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NewPFD and OptPFD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NewPFD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OptPFD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420ADB21" w:rsidR="00830E78" w:rsidRDefault="00830E78" w:rsidP="00830E78">
      <w:pPr>
        <w:pStyle w:val="InitialBodyTextIndent"/>
      </w:pPr>
      <w:r>
        <w:t>Lemire et al. [</w:t>
      </w:r>
      <w:r w:rsidR="00DB6F17">
        <w:rPr>
          <w:rFonts w:hint="eastAsia"/>
        </w:rPr>
        <w:t>L</w:t>
      </w:r>
      <w:r w:rsidR="000D2F7B">
        <w:rPr>
          <w:rFonts w:hint="eastAsia"/>
        </w:rPr>
        <w:t>emire and Boystov</w:t>
      </w:r>
      <w:r w:rsidR="00DB6F17">
        <w:rPr>
          <w:rFonts w:hint="eastAsia"/>
        </w:rPr>
        <w:t xml:space="preserve"> 2013</w:t>
      </w:r>
      <w:r>
        <w:t xml:space="preserve">] </w:t>
      </w:r>
      <w:r w:rsidR="00982325">
        <w:t>used</w:t>
      </w:r>
      <w:r>
        <w:t xml:space="preserve"> SIMD instructions to optimize Packed Binary and PForDelta discussed above. </w:t>
      </w:r>
      <w:r w:rsidR="00E51C47">
        <w:rPr>
          <w:rFonts w:hint="eastAsia"/>
        </w:rPr>
        <w:t xml:space="preserve">They </w:t>
      </w:r>
      <w:r>
        <w:t xml:space="preserve">proposed a novel vectorized </w:t>
      </w:r>
      <w:r w:rsidR="003C4613" w:rsidRPr="003C4613"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</w:t>
      </w:r>
      <w:r>
        <w:lastRenderedPageBreak/>
        <w:t xml:space="preserve">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>un</w:t>
      </w:r>
      <w:r w:rsidR="009255E6">
        <w:t>i</w:t>
      </w:r>
      <w:r w:rsidR="009255E6">
        <w:t xml:space="preserve">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>. For better compression ratio</w:t>
      </w:r>
      <w:r w:rsidR="00982325">
        <w:t>s</w:t>
      </w:r>
      <w:r>
        <w:t xml:space="preserve">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vectorize</w:t>
      </w:r>
      <w:r w:rsidR="008108CA">
        <w:rPr>
          <w:rFonts w:hint="eastAsia"/>
        </w:rPr>
        <w:t>d</w:t>
      </w:r>
      <w:r>
        <w:t xml:space="preserve"> </w:t>
      </w:r>
      <w:r w:rsidR="0009328E">
        <w:t>variant</w:t>
      </w:r>
      <w:r>
        <w:t xml:space="preserve"> called SIMD-FastPFor, in which they</w:t>
      </w:r>
      <w:r w:rsidR="00833D28">
        <w:t xml:space="preserve"> design </w:t>
      </w:r>
      <w:r w:rsidR="00B603AD">
        <w:t>effective techniques to store the exceptional values</w:t>
      </w:r>
      <w:r>
        <w:t>.</w:t>
      </w:r>
    </w:p>
    <w:p w14:paraId="1DCAA1C7" w14:textId="4C74D568" w:rsidR="00830E78" w:rsidRDefault="00830E78" w:rsidP="00830E78">
      <w:pPr>
        <w:pStyle w:val="InitialBodyTextIndent"/>
      </w:pPr>
      <w:r>
        <w:t xml:space="preserve">Packed Binary and PFORDelta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>pression ratio. Fabrizio Silvestri et al. proposed VSEncoding</w:t>
      </w:r>
      <w:r w:rsidR="00A21295">
        <w:rPr>
          <w:rFonts w:hint="eastAsia"/>
        </w:rPr>
        <w:t xml:space="preserve"> </w:t>
      </w:r>
      <w:r w:rsidR="00A21295">
        <w:t>[</w:t>
      </w:r>
      <w:r w:rsidR="00FB1ED1">
        <w:rPr>
          <w:rFonts w:hint="eastAsia"/>
        </w:rPr>
        <w:t>Silvestri and Venturini 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 xml:space="preserve">. </w:t>
      </w:r>
      <w:r w:rsidR="00982325">
        <w:t>B</w:t>
      </w:r>
      <w:r>
        <w:t xml:space="preserve">lock </w:t>
      </w:r>
      <w:r w:rsidR="00982325">
        <w:t>lengths are chosen from the set</w:t>
      </w:r>
      <w:r>
        <w:t xml:space="preserve"> </w:t>
      </w:r>
      <w:r w:rsidR="008A18B7">
        <w:t>{</w:t>
      </w:r>
      <w:r>
        <w:t>1, 2, 4, 8, 12, 16, 32, 64</w:t>
      </w:r>
      <w:r w:rsidR="00B04B6D">
        <w:t>}</w:t>
      </w:r>
      <w:r>
        <w:t xml:space="preserve">. </w:t>
      </w:r>
      <w:r w:rsidR="00B27894">
        <w:t xml:space="preserve">Similarly, </w:t>
      </w:r>
      <w:r w:rsidR="005D13D9">
        <w:t>Delbru</w:t>
      </w:r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r w:rsidR="0089764D">
        <w:rPr>
          <w:rFonts w:hint="eastAsia"/>
        </w:rPr>
        <w:t>Delbru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>8, 16, 32</w:t>
      </w:r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1"/>
        <w:rPr>
          <w:lang w:eastAsia="zh-CN"/>
        </w:rPr>
      </w:pPr>
      <w:r w:rsidRPr="000B5AEC">
        <w:t>A GENERAL SIMD-BASED COMPRESSION FRAMEWORK</w:t>
      </w:r>
    </w:p>
    <w:p w14:paraId="7149B934" w14:textId="075BC199" w:rsidR="00F70608" w:rsidRPr="003F2C2B" w:rsidRDefault="00F70608" w:rsidP="00F70608">
      <w:pPr>
        <w:pStyle w:val="InitialBodyText"/>
      </w:pPr>
      <w:r>
        <w:t xml:space="preserve">In this section, we present a general compression </w:t>
      </w:r>
      <w:r w:rsidR="00EC5385">
        <w:t>framework, which</w:t>
      </w:r>
      <w:r w:rsidR="00E128DC">
        <w:rPr>
          <w:rFonts w:hint="eastAsia"/>
        </w:rPr>
        <w:t xml:space="preserve"> </w:t>
      </w:r>
      <w:r w:rsidR="007C6A80">
        <w:rPr>
          <w:rFonts w:hint="eastAsia"/>
        </w:rPr>
        <w:t xml:space="preserve">is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r w:rsidR="00811AB2">
        <w:rPr>
          <w:rFonts w:hint="eastAsia"/>
        </w:rPr>
        <w:t>vectorization</w:t>
      </w:r>
      <w:r w:rsidR="00020F8A">
        <w:rPr>
          <w:rFonts w:hint="eastAsia"/>
        </w:rPr>
        <w:t xml:space="preserve"> and</w:t>
      </w:r>
      <w:r w:rsidR="00B50EA3">
        <w:rPr>
          <w:rFonts w:hint="eastAsia"/>
        </w:rPr>
        <w:t xml:space="preserve"> highly motivated by </w:t>
      </w:r>
      <w:r w:rsidR="00147F9C">
        <w:rPr>
          <w:rFonts w:hint="eastAsia"/>
        </w:rPr>
        <w:t xml:space="preserve">the </w:t>
      </w:r>
      <w:r w:rsidR="0022752F">
        <w:rPr>
          <w:rFonts w:hint="eastAsia"/>
        </w:rPr>
        <w:t>pio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>stu</w:t>
      </w:r>
      <w:r w:rsidR="00F31CA4">
        <w:rPr>
          <w:rFonts w:hint="eastAsia"/>
        </w:rPr>
        <w:t>d</w:t>
      </w:r>
      <w:r w:rsidR="00F31CA4">
        <w:rPr>
          <w:rFonts w:hint="eastAsia"/>
        </w:rPr>
        <w:t xml:space="preserve">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</w:t>
      </w:r>
      <w:r w:rsidR="00F63CAB" w:rsidRPr="00646ADC">
        <w:rPr>
          <w:rFonts w:hint="eastAsia"/>
        </w:rPr>
        <w:t>Schlegel et al. 2010</w:t>
      </w:r>
      <w:r w:rsidR="00F63CAB">
        <w:rPr>
          <w:rFonts w:hint="eastAsia"/>
        </w:rPr>
        <w:t xml:space="preserve">, </w:t>
      </w:r>
      <w:r w:rsidR="00332E8D">
        <w:rPr>
          <w:rFonts w:hint="eastAsia"/>
        </w:rPr>
        <w:t xml:space="preserve">Stepanov et al. 2011, </w:t>
      </w:r>
      <w:r w:rsidR="00FC33DF">
        <w:rPr>
          <w:rFonts w:hint="eastAsia"/>
        </w:rPr>
        <w:t>Lemire and Boystov 2013</w:t>
      </w:r>
      <w:r w:rsidR="00C010A9">
        <w:rPr>
          <w:rFonts w:hint="eastAsia"/>
        </w:rPr>
        <w:t>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 w:rsidR="00677355">
        <w:rPr>
          <w:rFonts w:hint="eastAsia"/>
        </w:rPr>
        <w:t>,</w:t>
      </w:r>
      <w:r w:rsidR="00E75CF4">
        <w:rPr>
          <w:rFonts w:hint="eastAsia"/>
        </w:rPr>
        <w:t xml:space="preserve"> </w:t>
      </w:r>
      <w:r w:rsidR="000B1215">
        <w:rPr>
          <w:rFonts w:hint="eastAsia"/>
        </w:rPr>
        <w:t xml:space="preserve">and </w:t>
      </w:r>
      <w:r w:rsidR="00BC5FF3">
        <w:rPr>
          <w:rFonts w:hint="eastAsia"/>
        </w:rPr>
        <w:t>propose</w:t>
      </w:r>
      <w:r w:rsidR="0029582D">
        <w:rPr>
          <w:rFonts w:hint="eastAsia"/>
        </w:rPr>
        <w:t xml:space="preserve"> a </w:t>
      </w:r>
      <w:r w:rsidR="00CA2832">
        <w:rPr>
          <w:rFonts w:hint="eastAsia"/>
        </w:rPr>
        <w:t>general</w:t>
      </w:r>
      <w:r w:rsidR="0029582D">
        <w:rPr>
          <w:rFonts w:hint="eastAsia"/>
        </w:rPr>
        <w:t xml:space="preserve"> </w:t>
      </w:r>
      <w:r w:rsidR="004B1C7C">
        <w:rPr>
          <w:rFonts w:hint="eastAsia"/>
        </w:rPr>
        <w:t>framework</w:t>
      </w:r>
      <w:r w:rsidR="00D22D73">
        <w:rPr>
          <w:rFonts w:hint="eastAsia"/>
        </w:rPr>
        <w:t xml:space="preserve"> </w:t>
      </w:r>
      <w:r w:rsidR="005243B4">
        <w:rPr>
          <w:rFonts w:hint="eastAsia"/>
        </w:rPr>
        <w:t xml:space="preserve">to </w:t>
      </w:r>
      <w:r w:rsidR="005447C0">
        <w:rPr>
          <w:rFonts w:hint="eastAsia"/>
        </w:rPr>
        <w:t>vectorize</w:t>
      </w:r>
      <w:r>
        <w:t xml:space="preserve"> compression algorithms by </w:t>
      </w:r>
      <w:r w:rsidR="0023624E">
        <w:rPr>
          <w:rFonts w:hint="eastAsia"/>
        </w:rPr>
        <w:t>utilizing</w:t>
      </w:r>
      <w:r w:rsidR="0023624E">
        <w:t xml:space="preserve"> </w:t>
      </w:r>
      <w:r w:rsidR="00D03D9F">
        <w:t>SIMD</w:t>
      </w:r>
      <w:r w:rsidR="00D03D9F">
        <w:rPr>
          <w:rFonts w:hint="eastAsia"/>
        </w:rPr>
        <w:t xml:space="preserve"> </w:t>
      </w:r>
      <w:r>
        <w:t xml:space="preserve">instructions. We first describe the encoding format, the 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e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leverage</w:t>
      </w:r>
      <w:r>
        <w:t xml:space="preserve"> SIMD instructions</w:t>
      </w:r>
      <w:r w:rsidR="007F4F3C">
        <w:rPr>
          <w:rFonts w:hint="eastAsia"/>
        </w:rPr>
        <w:t xml:space="preserve"> for </w:t>
      </w:r>
      <w:r w:rsidR="00E853A3">
        <w:rPr>
          <w:rFonts w:hint="eastAsia"/>
        </w:rPr>
        <w:t>vectorization</w:t>
      </w:r>
      <w:r>
        <w:t>.</w:t>
      </w:r>
    </w:p>
    <w:p w14:paraId="7832E2AE" w14:textId="77777777" w:rsidR="003F2C2B" w:rsidRDefault="008D14A0" w:rsidP="008D14A0">
      <w:pPr>
        <w:pStyle w:val="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7F0005B1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A1759B">
        <w:t xml:space="preserve">sequential algorithm usually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>control section</w:t>
      </w:r>
      <w:r w:rsidR="007C5B01">
        <w:rPr>
          <w:rFonts w:hint="eastAsia"/>
        </w:rPr>
        <w:t>s</w:t>
      </w:r>
      <w:r w:rsidR="00FE7985">
        <w:t xml:space="preserve"> and data sections</w:t>
      </w:r>
      <w:r w:rsidR="00FE7985">
        <w:rPr>
          <w:rFonts w:hint="eastAsia"/>
        </w:rPr>
        <w:t>.</w:t>
      </w:r>
      <w:r w:rsidR="00A1759B">
        <w:t xml:space="preserve"> Data section</w:t>
      </w:r>
      <w:r w:rsidR="008F74AA">
        <w:rPr>
          <w:rFonts w:hint="eastAsia"/>
        </w:rPr>
        <w:t>s</w:t>
      </w:r>
      <w:r w:rsidR="00A1759B">
        <w:t xml:space="preserve"> store 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section</w:t>
      </w:r>
      <w:r w:rsidR="008E5BAC">
        <w:rPr>
          <w:rFonts w:hint="eastAsia"/>
        </w:rPr>
        <w:t>s</w:t>
      </w:r>
      <w:r w:rsidR="00A1759B">
        <w:t xml:space="preserve"> </w:t>
      </w:r>
      <w:r w:rsidR="00A35BD3">
        <w:rPr>
          <w:rFonts w:hint="eastAsia"/>
        </w:rPr>
        <w:t>(</w:t>
      </w:r>
      <w:r w:rsidR="00A35BD3">
        <w:t xml:space="preserve">also called </w:t>
      </w:r>
      <w:r w:rsidR="00A35BD3" w:rsidRPr="00B56CBA">
        <w:rPr>
          <w:i/>
        </w:rPr>
        <w:t>pat</w:t>
      </w:r>
      <w:r w:rsidR="005003D2" w:rsidRPr="00B56CBA">
        <w:rPr>
          <w:i/>
        </w:rPr>
        <w:t>tern section</w:t>
      </w:r>
      <w:r w:rsidR="00A35BD3">
        <w:rPr>
          <w:rFonts w:hint="eastAsia"/>
        </w:rPr>
        <w:t xml:space="preserve">)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information for </w:t>
      </w:r>
      <w:r w:rsidR="00A1759B">
        <w:t xml:space="preserve">the start position and end position of each </w:t>
      </w:r>
      <w:r w:rsidR="00A71FB4">
        <w:t>encoded</w:t>
      </w:r>
      <w:r w:rsidR="00C803B6">
        <w:t xml:space="preserve"> </w:t>
      </w:r>
      <w:r w:rsidR="00A1759B">
        <w:t>integer in data section</w:t>
      </w:r>
      <w:r w:rsidR="00555AE3">
        <w:rPr>
          <w:rFonts w:hint="eastAsia"/>
        </w:rPr>
        <w:t>s</w:t>
      </w:r>
      <w:r w:rsidR="00A1759B">
        <w:t>.</w:t>
      </w:r>
      <w:r w:rsidR="00A1759B" w:rsidRPr="002E281F">
        <w:t xml:space="preserve"> </w:t>
      </w:r>
      <w:r w:rsidR="007179A5">
        <w:rPr>
          <w:rFonts w:hint="eastAsia"/>
        </w:rPr>
        <w:t>Typically, m</w:t>
      </w:r>
      <w:r w:rsidR="00C675E4">
        <w:rPr>
          <w:rFonts w:hint="eastAsia"/>
        </w:rPr>
        <w:t>any compre</w:t>
      </w:r>
      <w:r w:rsidR="00C675E4">
        <w:rPr>
          <w:rFonts w:hint="eastAsia"/>
        </w:rPr>
        <w:t>s</w:t>
      </w:r>
      <w:r w:rsidR="00C675E4">
        <w:rPr>
          <w:rFonts w:hint="eastAsia"/>
        </w:rPr>
        <w:t xml:space="preserve">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6F741B">
        <w:t xml:space="preserve"> encoding [Scholer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encoding [Rice and Plaunt 1971] </w:t>
      </w:r>
      <w:r w:rsidR="00421A0C" w:rsidRPr="00421A0C">
        <w:t>store a control section and a data section as a whole</w:t>
      </w:r>
      <w:r w:rsidR="0054606C">
        <w:rPr>
          <w:rFonts w:hint="eastAsia"/>
        </w:rPr>
        <w:t xml:space="preserve">. </w:t>
      </w:r>
      <w:r w:rsidR="00232553">
        <w:rPr>
          <w:rFonts w:hint="eastAsia"/>
        </w:rPr>
        <w:t xml:space="preserve">As previous </w:t>
      </w:r>
      <w:r w:rsidR="00232553">
        <w:t>studies</w:t>
      </w:r>
      <w:r w:rsidR="006B753B">
        <w:rPr>
          <w:rFonts w:hint="eastAsia"/>
        </w:rPr>
        <w:t xml:space="preserve"> have shown</w:t>
      </w:r>
      <w:r w:rsidR="00232553">
        <w:rPr>
          <w:rFonts w:hint="eastAsia"/>
        </w:rPr>
        <w:t xml:space="preserve">, it </w:t>
      </w:r>
      <w:r w:rsidR="008A5F59">
        <w:rPr>
          <w:rFonts w:hint="eastAsia"/>
        </w:rPr>
        <w:t>is</w:t>
      </w:r>
      <w:r w:rsidR="00423831">
        <w:rPr>
          <w:rFonts w:hint="eastAsia"/>
        </w:rPr>
        <w:t xml:space="preserve"> relatively </w:t>
      </w:r>
      <w:r w:rsidR="00424D4F">
        <w:rPr>
          <w:rFonts w:hint="eastAsia"/>
        </w:rPr>
        <w:t>easier</w:t>
      </w:r>
      <w:r w:rsidR="0077679C">
        <w:rPr>
          <w:rFonts w:hint="eastAsia"/>
        </w:rPr>
        <w:t xml:space="preserve"> </w:t>
      </w:r>
      <w:r w:rsidR="001D058F">
        <w:rPr>
          <w:rFonts w:hint="eastAsia"/>
        </w:rPr>
        <w:t xml:space="preserve">to </w:t>
      </w:r>
      <w:r w:rsidR="00CF004E">
        <w:rPr>
          <w:rFonts w:hint="eastAsia"/>
        </w:rPr>
        <w:t xml:space="preserve">incorporate SIMD-based </w:t>
      </w:r>
      <w:r w:rsidR="00C74DDD">
        <w:rPr>
          <w:rFonts w:hint="eastAsia"/>
        </w:rPr>
        <w:t>vectorization</w:t>
      </w:r>
      <w:r w:rsidR="00690029">
        <w:rPr>
          <w:rFonts w:hint="eastAsia"/>
        </w:rPr>
        <w:t xml:space="preserve"> </w:t>
      </w:r>
      <w:r w:rsidR="0071145D">
        <w:rPr>
          <w:rFonts w:hint="eastAsia"/>
        </w:rPr>
        <w:t>by</w:t>
      </w:r>
      <w:r w:rsidR="002B4B5C">
        <w:rPr>
          <w:rFonts w:hint="eastAsia"/>
        </w:rPr>
        <w:t xml:space="preserve"> </w:t>
      </w:r>
      <w:r w:rsidR="002778CB">
        <w:t>sepa</w:t>
      </w:r>
      <w:r w:rsidR="00120D48">
        <w:t>rating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2778CB">
        <w:rPr>
          <w:rFonts w:hint="eastAsia"/>
        </w:rPr>
        <w:t>section</w:t>
      </w:r>
      <w:r w:rsidR="00E9539F">
        <w:rPr>
          <w:rFonts w:hint="eastAsia"/>
        </w:rPr>
        <w:t>s</w:t>
      </w:r>
      <w:r w:rsidR="00A1759B">
        <w:t xml:space="preserve"> from data</w:t>
      </w:r>
      <w:r w:rsidR="002778CB">
        <w:rPr>
          <w:rFonts w:hint="eastAsia"/>
        </w:rPr>
        <w:t xml:space="preserve"> section</w:t>
      </w:r>
      <w:r w:rsidR="00E9539F">
        <w:rPr>
          <w:rFonts w:hint="eastAsia"/>
        </w:rPr>
        <w:t>s</w:t>
      </w:r>
      <w:r w:rsidR="00A309C6">
        <w:rPr>
          <w:rFonts w:hint="eastAsia"/>
        </w:rPr>
        <w:t xml:space="preserve"> [</w:t>
      </w:r>
      <w:r w:rsidR="00B7757A" w:rsidRPr="00646ADC">
        <w:rPr>
          <w:rFonts w:hint="eastAsia"/>
        </w:rPr>
        <w:t>Schlegel et al. 2010</w:t>
      </w:r>
      <w:r w:rsidR="00A309C6">
        <w:rPr>
          <w:rFonts w:hint="eastAsia"/>
        </w:rPr>
        <w:t>]</w:t>
      </w:r>
      <w:r w:rsidR="00A1759B">
        <w:t>.</w:t>
      </w:r>
      <w:r w:rsidR="00F04BAA">
        <w:rPr>
          <w:rFonts w:hint="eastAsia"/>
        </w:rPr>
        <w:t xml:space="preserve"> We follow </w:t>
      </w:r>
      <w:r w:rsidR="00291080">
        <w:rPr>
          <w:rFonts w:hint="eastAsia"/>
        </w:rPr>
        <w:t>the</w:t>
      </w:r>
      <w:r w:rsidR="00F04BAA">
        <w:rPr>
          <w:rFonts w:hint="eastAsia"/>
        </w:rPr>
        <w:t xml:space="preserve"> similar </w:t>
      </w:r>
      <w:r w:rsidR="00DD6031">
        <w:rPr>
          <w:rFonts w:hint="eastAsia"/>
        </w:rPr>
        <w:t>idea</w:t>
      </w:r>
      <w:r w:rsidR="006D66D3">
        <w:rPr>
          <w:rFonts w:hint="eastAsia"/>
        </w:rPr>
        <w:t xml:space="preserve"> and </w:t>
      </w:r>
      <w:r w:rsidR="00055061">
        <w:rPr>
          <w:rFonts w:hint="eastAsia"/>
        </w:rPr>
        <w:t xml:space="preserve">further </w:t>
      </w:r>
      <w:r w:rsidR="006D66D3">
        <w:rPr>
          <w:rFonts w:hint="eastAsia"/>
        </w:rPr>
        <w:t>adopt</w:t>
      </w:r>
      <w:r w:rsidR="009245FD">
        <w:rPr>
          <w:rFonts w:hint="eastAsia"/>
        </w:rPr>
        <w:t xml:space="preserve"> </w:t>
      </w:r>
      <w:r w:rsidR="009245FD">
        <w:t>the interleaving</w:t>
      </w:r>
      <w:r w:rsidR="009245FD">
        <w:rPr>
          <w:rFonts w:hint="eastAsia"/>
        </w:rPr>
        <w:t xml:space="preserve"> </w:t>
      </w:r>
      <w:r w:rsidR="009245FD">
        <w:t xml:space="preserve">storage </w:t>
      </w:r>
      <w:r w:rsidR="00BB2038">
        <w:rPr>
          <w:rFonts w:hint="eastAsia"/>
        </w:rPr>
        <w:t>technique</w:t>
      </w:r>
      <w:r w:rsidR="00CF3B35">
        <w:rPr>
          <w:rFonts w:hint="eastAsia"/>
        </w:rPr>
        <w:t>.</w:t>
      </w:r>
      <w:r w:rsidR="0091099E">
        <w:rPr>
          <w:rFonts w:hint="eastAsia"/>
        </w:rPr>
        <w:t xml:space="preserve"> Next we introduce </w:t>
      </w:r>
      <w:r w:rsidR="00E3703A">
        <w:rPr>
          <w:rFonts w:hint="eastAsia"/>
        </w:rPr>
        <w:t xml:space="preserve">how to </w:t>
      </w:r>
      <w:r w:rsidR="00C00029">
        <w:rPr>
          <w:rFonts w:hint="eastAsia"/>
        </w:rPr>
        <w:t>modify</w:t>
      </w:r>
      <w:r w:rsidR="00EC5F27">
        <w:rPr>
          <w:rFonts w:hint="eastAsia"/>
        </w:rPr>
        <w:t xml:space="preserve"> </w:t>
      </w:r>
      <w:r w:rsidR="00B473B6">
        <w:rPr>
          <w:rFonts w:hint="eastAsia"/>
        </w:rPr>
        <w:t xml:space="preserve">the </w:t>
      </w:r>
      <w:r w:rsidR="00320740">
        <w:rPr>
          <w:rFonts w:hint="eastAsia"/>
        </w:rPr>
        <w:t xml:space="preserve">sequential </w:t>
      </w:r>
      <w:r w:rsidR="00035D92">
        <w:rPr>
          <w:rFonts w:hint="eastAsia"/>
        </w:rPr>
        <w:t xml:space="preserve">layout </w:t>
      </w:r>
      <w:r w:rsidR="00464ACA">
        <w:rPr>
          <w:rFonts w:hint="eastAsia"/>
        </w:rPr>
        <w:t xml:space="preserve">in order to </w:t>
      </w:r>
      <w:r w:rsidR="00CD6462">
        <w:rPr>
          <w:rFonts w:hint="eastAsia"/>
        </w:rPr>
        <w:t>apply</w:t>
      </w:r>
      <w:r w:rsidR="003E6093">
        <w:rPr>
          <w:rFonts w:hint="eastAsia"/>
        </w:rPr>
        <w:t xml:space="preserve"> </w:t>
      </w:r>
      <w:r w:rsidR="008B14D8">
        <w:rPr>
          <w:rFonts w:hint="eastAsia"/>
        </w:rPr>
        <w:t>SI</w:t>
      </w:r>
      <w:r w:rsidR="00897DDD">
        <w:rPr>
          <w:rFonts w:hint="eastAsia"/>
        </w:rPr>
        <w:t xml:space="preserve">MD-based </w:t>
      </w:r>
      <w:r w:rsidR="007A559E">
        <w:rPr>
          <w:rFonts w:hint="eastAsia"/>
        </w:rPr>
        <w:t>vectorization</w:t>
      </w:r>
      <w:r w:rsidR="00897DDD">
        <w:rPr>
          <w:rFonts w:hint="eastAsia"/>
        </w:rPr>
        <w:t>.</w:t>
      </w:r>
    </w:p>
    <w:p w14:paraId="300B7AAB" w14:textId="53872D2A" w:rsidR="009A1AA4" w:rsidRDefault="001A1F95" w:rsidP="00345332">
      <w:pPr>
        <w:pStyle w:val="InitialBodyTextIndent"/>
      </w:pPr>
      <w:r>
        <w:rPr>
          <w:rFonts w:hint="eastAsia"/>
        </w:rPr>
        <w:t xml:space="preserve">Let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sequential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>consecutive data se</w:t>
      </w:r>
      <w:r w:rsidR="00A1759B">
        <w:t>c</w:t>
      </w:r>
      <w:r w:rsidR="00A1759B">
        <w:t xml:space="preserve">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c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m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r w:rsidR="003069DF" w:rsidRPr="009D032B">
        <w:rPr>
          <w:i/>
        </w:rPr>
        <w:t>m</w:t>
      </w:r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max(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SimSun" w:cs="Times New Roman"/>
        </w:rPr>
        <w:object w:dxaOrig="10626" w:dyaOrig="10707" w14:anchorId="0EB440B3">
          <v:shape id="_x0000_i1026" type="#_x0000_t75" style="width:234.65pt;height:236.65pt" o:ole="">
            <v:imagedata r:id="rId11" o:title=""/>
          </v:shape>
          <o:OLEObject Type="Embed" ProgID="Visio.Drawing.11" ShapeID="_x0000_i1026" DrawAspect="Content" ObjectID="_1349164382" r:id="rId12"/>
        </w:object>
      </w:r>
    </w:p>
    <w:p w14:paraId="757FEFE5" w14:textId="0CA9E598" w:rsidR="00714330" w:rsidRPr="00D8789F" w:rsidRDefault="00D8789F" w:rsidP="00D8789F">
      <w:pPr>
        <w:pStyle w:val="af0"/>
        <w:jc w:val="center"/>
        <w:rPr>
          <w:sz w:val="16"/>
          <w:szCs w:val="16"/>
        </w:rPr>
      </w:pP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r w:rsidRPr="009F2C97">
        <w:rPr>
          <w:i/>
        </w:rPr>
        <w:t>MaxArr</w:t>
      </w:r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71C66638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sequential compression algorithm </w:t>
      </w:r>
      <w:r w:rsidR="00DF3DFA" w:rsidRPr="0069179D">
        <w:rPr>
          <w:i/>
        </w:rPr>
        <w:t>S</w:t>
      </w:r>
      <w:r w:rsidR="00DF3DFA">
        <w:t xml:space="preserve"> on </w:t>
      </w:r>
      <w:r w:rsidR="00DF3DFA" w:rsidRPr="009F2C97">
        <w:rPr>
          <w:i/>
        </w:rPr>
        <w:t>MaxArr</w:t>
      </w:r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r w:rsidR="00A5233A" w:rsidRPr="009F2C97">
        <w:rPr>
          <w:i/>
        </w:rPr>
        <w:t>MaxArr</w:t>
      </w:r>
      <w:r w:rsidR="00A5233A">
        <w:rPr>
          <w:rFonts w:hint="eastAsia"/>
        </w:rPr>
        <w:t xml:space="preserve"> </w:t>
      </w:r>
      <w:r w:rsidR="0074561B">
        <w:t xml:space="preserve">for pat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r w:rsidRPr="00F93374">
        <w:rPr>
          <w:i/>
        </w:rPr>
        <w:t>k</w:t>
      </w:r>
      <w:r>
        <w:t xml:space="preserve">th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r w:rsidR="00C94D8D">
        <w:rPr>
          <w:rFonts w:hint="eastAsia"/>
          <w:i/>
        </w:rPr>
        <w:t>vectorized</w:t>
      </w:r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e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r w:rsidR="002A42D9">
        <w:rPr>
          <w:rFonts w:hint="eastAsia"/>
          <w:i/>
        </w:rPr>
        <w:t>vectorized</w:t>
      </w:r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vectorized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r w:rsidR="007574B2" w:rsidRPr="008E0FD4">
        <w:rPr>
          <w:i/>
        </w:rPr>
        <w:t>PForDelta</w:t>
      </w:r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r w:rsidR="00215797">
        <w:rPr>
          <w:rFonts w:hint="eastAsia"/>
        </w:rPr>
        <w:t>vecotrization</w:t>
      </w:r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ntegers simultaneously</w:t>
      </w:r>
      <w:r w:rsidR="007E70D8">
        <w:rPr>
          <w:rFonts w:hint="eastAsia"/>
        </w:rPr>
        <w:t>. This is the key point for vectorized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dst</w:t>
      </w:r>
      <w:r w:rsidRPr="00132F89">
        <w:rPr>
          <w:b/>
          <w:i w:val="0"/>
          <w:sz w:val="18"/>
        </w:rPr>
        <w:t xml:space="preserve"> </w:t>
      </w:r>
      <w:r w:rsidRPr="00132F89">
        <w:rPr>
          <w:b/>
          <w:sz w:val="18"/>
        </w:rPr>
        <w:t>src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to 128-bit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.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and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dst</w:t>
      </w:r>
      <w:r w:rsidRPr="00132F89">
        <w:rPr>
          <w:b/>
          <w:i w:val="0"/>
          <w:sz w:val="18"/>
        </w:rPr>
        <w:t xml:space="preserve"> </w:t>
      </w:r>
      <w:r w:rsidRPr="00132F89">
        <w:rPr>
          <w:b/>
          <w:sz w:val="18"/>
        </w:rPr>
        <w:t>src</w:t>
      </w:r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and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</w:t>
      </w:r>
      <w:r w:rsidRPr="00132F89">
        <w:rPr>
          <w:i w:val="0"/>
          <w:sz w:val="18"/>
        </w:rPr>
        <w:t>e</w:t>
      </w:r>
      <w:r w:rsidRPr="00132F89">
        <w:rPr>
          <w:i w:val="0"/>
          <w:sz w:val="18"/>
        </w:rPr>
        <w:t xml:space="preserve">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1FF93A48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r w:rsidR="009F7877">
        <w:rPr>
          <w:rFonts w:hint="eastAsia"/>
        </w:rPr>
        <w:t>vectorization of</w:t>
      </w:r>
      <w:r w:rsidR="0038384C">
        <w:rPr>
          <w:rFonts w:hint="eastAsia"/>
        </w:rPr>
        <w:t xml:space="preserve"> the sequential compression algorithms</w:t>
      </w:r>
      <w:r w:rsidR="00A022F0">
        <w:rPr>
          <w:rFonts w:hint="eastAsia"/>
        </w:rPr>
        <w:t xml:space="preserve"> [</w:t>
      </w:r>
      <w:r w:rsidR="00D00D26" w:rsidRPr="00646ADC">
        <w:rPr>
          <w:rFonts w:hint="eastAsia"/>
        </w:rPr>
        <w:t>Schlegel et al. 2010</w:t>
      </w:r>
      <w:r w:rsidR="00A022F0">
        <w:rPr>
          <w:rFonts w:hint="eastAsia"/>
        </w:rPr>
        <w:t>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i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r w:rsidR="00844D3C">
        <w:rPr>
          <w:rFonts w:hint="eastAsia"/>
        </w:rPr>
        <w:t>vectorize</w:t>
      </w:r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</w:t>
      </w:r>
      <w:r w:rsidR="00F001B5">
        <w:t>c</w:t>
      </w:r>
      <w:r w:rsidR="00F001B5">
        <w:t>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r w:rsidR="00AC6DBA">
        <w:t>yield</w:t>
      </w:r>
      <w:r w:rsidR="00AC6DBA">
        <w:rPr>
          <w:rFonts w:hint="eastAsia"/>
        </w:rPr>
        <w:t>s</w:t>
      </w:r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>reduces the number of memory addressing</w:t>
      </w:r>
      <w:r w:rsidR="002322EB">
        <w:rPr>
          <w:rFonts w:hint="eastAsia"/>
        </w:rPr>
        <w:t>s</w:t>
      </w:r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r w:rsidR="00D13397">
        <w:rPr>
          <w:rFonts w:hint="eastAsia"/>
        </w:rPr>
        <w:t>vectorize</w:t>
      </w:r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>shift and mask oper</w:t>
      </w:r>
      <w:r w:rsidR="00C80DC2">
        <w:t>a</w:t>
      </w:r>
      <w:r w:rsidR="00C80DC2">
        <w:t xml:space="preserve">tions for decod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>redu</w:t>
      </w:r>
      <w:r w:rsidR="00314AFD">
        <w:t>c</w:t>
      </w:r>
      <w:r w:rsidR="00314AFD">
        <w:t xml:space="preserve">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r w:rsidR="00D13397">
        <w:rPr>
          <w:rFonts w:hint="eastAsia"/>
        </w:rPr>
        <w:t>vectorized</w:t>
      </w:r>
      <w:r w:rsidR="00D13397">
        <w:t xml:space="preserve"> </w:t>
      </w:r>
      <w:r w:rsidR="00784202">
        <w:t>processing</w:t>
      </w:r>
      <w:r w:rsidR="00C80DC2">
        <w:t>. In our impleme</w:t>
      </w:r>
      <w:r w:rsidR="00C80DC2">
        <w:t>n</w:t>
      </w:r>
      <w:r w:rsidR="00C80DC2">
        <w:t xml:space="preserve">tation we can further optimize the </w:t>
      </w:r>
      <w:r w:rsidR="000A04BF">
        <w:rPr>
          <w:rFonts w:hint="eastAsia"/>
        </w:rPr>
        <w:t>vectorized</w:t>
      </w:r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68B8DE8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r w:rsidR="00932F27">
        <w:rPr>
          <w:rFonts w:hint="eastAsia"/>
        </w:rPr>
        <w:t>vectorize</w:t>
      </w:r>
      <w:r w:rsidR="00932F27">
        <w:t xml:space="preserve"> </w:t>
      </w:r>
      <w:r w:rsidR="0023146F">
        <w:rPr>
          <w:rFonts w:hint="eastAsia"/>
        </w:rPr>
        <w:t>sequential</w:t>
      </w:r>
      <w:r>
        <w:t xml:space="preserve"> com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sequential algo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>long long</w:t>
      </w:r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r w:rsidR="00E673F8" w:rsidRPr="00E673F8">
        <w:t>out.</w:t>
      </w:r>
    </w:p>
    <w:p w14:paraId="7562D0A6" w14:textId="77777777" w:rsidR="00690B22" w:rsidRDefault="003752F2" w:rsidP="008E0FD4">
      <w:pPr>
        <w:pStyle w:val="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2453E425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A40FA9">
        <w:t>s</w:t>
      </w:r>
      <w:r w:rsidR="00A40FA9">
        <w:t>e</w:t>
      </w:r>
      <w:r w:rsidR="00A40FA9">
        <w:t>quential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>and PForDelta</w:t>
      </w:r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af0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52E8A428" w:rsidR="00B65CBD" w:rsidRPr="00845F96" w:rsidRDefault="00B65CBD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Sequential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>
              <w:rPr>
                <w:rFonts w:hint="eastAsia"/>
                <w:b/>
                <w:lang w:eastAsia="zh-CN"/>
              </w:rPr>
              <w:t>lg</w:t>
            </w:r>
            <w:r>
              <w:rPr>
                <w:rFonts w:hint="eastAsia"/>
                <w:b/>
                <w:lang w:eastAsia="zh-CN"/>
              </w:rPr>
              <w:t>o</w:t>
            </w:r>
            <w:r>
              <w:rPr>
                <w:rFonts w:hint="eastAsia"/>
                <w:b/>
                <w:lang w:eastAsia="zh-CN"/>
              </w:rPr>
              <w:t>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olomb</w:t>
            </w:r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PackedBinary</w:t>
            </w:r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PForDelta</w:t>
            </w:r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PFor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  <w:r w:rsidRPr="008E0FD4">
              <w:rPr>
                <w:sz w:val="15"/>
                <w:lang w:eastAsia="zh-CN"/>
              </w:rPr>
              <w:t>[Lemire and Boystov 2013]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PFor</w:t>
            </w:r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codeword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e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r w:rsidR="00F50D92">
        <w:rPr>
          <w:rFonts w:hint="eastAsia"/>
        </w:rPr>
        <w:t>vectorization</w:t>
      </w:r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af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65pt;height:88.65pt" o:ole="">
            <v:imagedata r:id="rId13" o:title=""/>
          </v:shape>
          <o:OLEObject Type="Embed" ProgID="Visio.Drawing.11" ShapeID="_x0000_i1027" DrawAspect="Content" ObjectID="_1349164383" r:id="rId14"/>
        </w:object>
      </w:r>
    </w:p>
    <w:p w14:paraId="3635B458" w14:textId="77777777" w:rsidR="00353BD8" w:rsidRDefault="000A3532" w:rsidP="000A3532">
      <w:pPr>
        <w:pStyle w:val="af0"/>
        <w:jc w:val="center"/>
        <w:rPr>
          <w:rFonts w:eastAsia="Times New Roman"/>
          <w:lang w:eastAsia="zh-CN"/>
        </w:rPr>
      </w:pP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</w:p>
    <w:p w14:paraId="4554517C" w14:textId="77777777" w:rsidR="00353BD8" w:rsidRPr="000100A6" w:rsidRDefault="00353BD8" w:rsidP="001A5AEC">
      <w:pPr>
        <w:pStyle w:val="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r w:rsidR="00353BD8" w:rsidRPr="0073096C">
        <w:rPr>
          <w:i/>
        </w:rPr>
        <w:t>BW</w:t>
      </w:r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r w:rsidR="00354750" w:rsidRPr="00072CC7">
        <w:t>a sub-segment</w:t>
      </w:r>
      <w:r w:rsidRPr="00072CC7">
        <w:t xml:space="preserve"> decreases</w:t>
      </w:r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r w:rsidRPr="008E0FD4">
        <w:rPr>
          <w:i/>
        </w:rPr>
        <w:t>docID</w:t>
      </w:r>
      <w:r>
        <w:t xml:space="preserve">s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afff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g</w:t>
      </w:r>
      <w:r w:rsidR="002419EF">
        <w:t>i</w:t>
      </w:r>
      <w:r w:rsidR="002419EF">
        <w:t>nal 4</w:t>
      </w:r>
      <w:r w:rsidR="002419EF" w:rsidRPr="00E43E05">
        <w:rPr>
          <w:i/>
        </w:rPr>
        <w:t>m</w:t>
      </w:r>
      <w:r w:rsidR="002419EF">
        <w:t xml:space="preserve"> 32-bit integers (i.e. </w:t>
      </w:r>
      <w:r w:rsidR="002419EF" w:rsidRPr="00E43E05">
        <w:rPr>
          <w:i/>
        </w:rPr>
        <w:t>SrcArr</w:t>
      </w:r>
      <w:r w:rsidR="002419EF">
        <w:t xml:space="preserve">) and build the array </w:t>
      </w:r>
      <w:r w:rsidR="002419EF" w:rsidRPr="00E43E05">
        <w:rPr>
          <w:i/>
        </w:rPr>
        <w:t>MaxArr</w:t>
      </w:r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lg</w:t>
      </w:r>
      <w:r w:rsidR="002419EF" w:rsidRPr="00AA5476">
        <w:t>o</w:t>
      </w:r>
      <w:r w:rsidR="002419EF" w:rsidRPr="00AA5476">
        <w:t xml:space="preserve">rithm 1 on </w:t>
      </w:r>
      <w:r w:rsidR="002419EF" w:rsidRPr="00AA5476">
        <w:rPr>
          <w:i/>
        </w:rPr>
        <w:t>MaxArr</w:t>
      </w:r>
      <w:r w:rsidR="002419EF" w:rsidRPr="00AA5476">
        <w:t xml:space="preserve"> and obtain an array </w:t>
      </w:r>
      <w:r w:rsidR="002419EF" w:rsidRPr="00AA5476">
        <w:rPr>
          <w:i/>
        </w:rPr>
        <w:t>ModeArr</w:t>
      </w:r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r w:rsidR="002419EF" w:rsidRPr="0036703E">
        <w:rPr>
          <w:i/>
        </w:rPr>
        <w:t>ModeArr</w:t>
      </w:r>
      <w:r w:rsidR="002419EF" w:rsidRPr="00553929">
        <w:t xml:space="preserve"> with four bits into the destination array </w:t>
      </w:r>
      <w:r w:rsidR="002419EF" w:rsidRPr="0036703E">
        <w:rPr>
          <w:i/>
        </w:rPr>
        <w:t>DstArr</w:t>
      </w:r>
      <w:r w:rsidR="002419EF" w:rsidRPr="00553929">
        <w:t xml:space="preserve">. We store the start offset of data area at the head of </w:t>
      </w:r>
      <w:r w:rsidR="002419EF" w:rsidRPr="00E77010">
        <w:rPr>
          <w:i/>
        </w:rPr>
        <w:t>DstArr</w:t>
      </w:r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r w:rsidR="002419EF" w:rsidRPr="00E77010">
        <w:rPr>
          <w:i/>
        </w:rPr>
        <w:t>ModeArr</w:t>
      </w:r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r w:rsidR="002419EF" w:rsidRPr="00D538CB">
        <w:rPr>
          <w:i/>
        </w:rPr>
        <w:t>DstArr</w:t>
      </w:r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y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r w:rsidRPr="00114333">
        <w:rPr>
          <w:rFonts w:ascii="Century Schoolbook" w:hAnsi="Century Schoolbook" w:cs="Times New Roman"/>
          <w:i/>
          <w:sz w:val="18"/>
          <w:szCs w:val="18"/>
        </w:rPr>
        <w:t>MaxArr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r w:rsidRPr="00114333">
        <w:rPr>
          <w:rFonts w:ascii="Century Schoolbook" w:hAnsi="Century Schoolbook" w:cs="Times New Roman"/>
          <w:i/>
          <w:sz w:val="18"/>
          <w:szCs w:val="18"/>
        </w:rPr>
        <w:t>ModeArr, TotalModeNum</w:t>
      </w:r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ModeArr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pos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i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r w:rsidR="004D1B10" w:rsidRPr="00B74637">
        <w:rPr>
          <w:rFonts w:hint="eastAsia"/>
          <w:lang w:eastAsia="zh-CN"/>
        </w:rPr>
        <w:t>end</w:t>
      </w:r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MaxArr</w:t>
      </w:r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</w:t>
      </w:r>
      <w:r w:rsidR="00353BD8">
        <w:lastRenderedPageBreak/>
        <w:t xml:space="preserve">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r w:rsidR="00353BD8" w:rsidRPr="003C3D53">
        <w:rPr>
          <w:i/>
        </w:rPr>
        <w:t>MaxArr</w:t>
      </w:r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ModeArr</w:t>
      </w:r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r w:rsidR="00353BD8">
        <w:t xml:space="preserve">, the length of </w:t>
      </w:r>
      <w:r w:rsidR="00353BD8" w:rsidRPr="0087692F">
        <w:rPr>
          <w:i/>
        </w:rPr>
        <w:t>ModeArr</w:t>
      </w:r>
      <w:r w:rsidR="00353BD8">
        <w:t xml:space="preserve">. </w:t>
      </w:r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</w:t>
      </w:r>
      <w:r w:rsidR="00353BD8">
        <w:t>e</w:t>
      </w:r>
      <w:r w:rsidR="00353BD8">
        <w:t xml:space="preserve">creas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>pa</w:t>
      </w:r>
      <w:r w:rsidR="003D4F5F">
        <w:t>t</w:t>
      </w:r>
      <w:r w:rsidR="003D4F5F">
        <w:t xml:space="preserve">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>int</w:t>
      </w:r>
      <w:r w:rsidR="005E7858">
        <w:t>e</w:t>
      </w:r>
      <w:r w:rsidR="005E7858">
        <w:t xml:space="preserve">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>an e</w:t>
      </w:r>
      <w:r w:rsidR="000B3176">
        <w:t>f</w:t>
      </w:r>
      <w:r w:rsidR="000B3176">
        <w:t xml:space="preserve">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 xml:space="preserve">se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5" o:title=""/>
          </v:shape>
          <o:OLEObject Type="Embed" ProgID="Visio.Drawing.11" ShapeID="_x0000_i1028" DrawAspect="Content" ObjectID="_1349164384" r:id="rId16"/>
        </w:object>
      </w:r>
    </w:p>
    <w:p w14:paraId="45F406EC" w14:textId="77777777" w:rsidR="00DB4F9F" w:rsidRDefault="00912A20">
      <w:pPr>
        <w:pStyle w:val="af0"/>
        <w:spacing w:before="120"/>
        <w:jc w:val="center"/>
      </w:pP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</w:p>
    <w:p w14:paraId="3DBA61E7" w14:textId="77777777" w:rsidR="00353BD8" w:rsidRDefault="006C5D5A" w:rsidP="0000789F">
      <w:pPr>
        <w:pStyle w:val="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r w:rsidRPr="00924CBB">
        <w:rPr>
          <w:i/>
        </w:rPr>
        <w:t>SrcArr</w:t>
      </w:r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r w:rsidRPr="00924CBB">
        <w:rPr>
          <w:i/>
        </w:rPr>
        <w:t>ModePos</w:t>
      </w:r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r w:rsidRPr="00924CBB">
        <w:rPr>
          <w:i/>
        </w:rPr>
        <w:t>DataPos</w:t>
      </w:r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r w:rsidR="00353BD8" w:rsidRPr="00100F8B">
        <w:rPr>
          <w:i/>
        </w:rPr>
        <w:t>ModePos</w:t>
      </w:r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r w:rsidRPr="00100F8B">
        <w:rPr>
          <w:i/>
        </w:rPr>
        <w:t>DataPos</w:t>
      </w:r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r w:rsidR="00B86148" w:rsidRPr="00100F8B">
        <w:rPr>
          <w:i/>
        </w:rPr>
        <w:t>ModePos</w:t>
      </w:r>
      <w:r w:rsidR="00B86148">
        <w:t xml:space="preserve"> and </w:t>
      </w:r>
      <w:r w:rsidR="00B86148" w:rsidRPr="00100F8B">
        <w:rPr>
          <w:i/>
        </w:rPr>
        <w:t>DataPos</w:t>
      </w:r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r w:rsidRPr="00100F8B">
        <w:rPr>
          <w:i/>
        </w:rPr>
        <w:t>ModePos</w:t>
      </w:r>
      <w:r>
        <w:t xml:space="preserve"> does not reach the end, go to step 2. </w:t>
      </w:r>
    </w:p>
    <w:p w14:paraId="695F166F" w14:textId="77777777" w:rsidR="00353BD8" w:rsidRDefault="00353BD8" w:rsidP="0000789F">
      <w:pPr>
        <w:pStyle w:val="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77777777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C33C28">
        <w:rPr>
          <w:rFonts w:hint="eastAsia"/>
        </w:rPr>
        <w:t>sequential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2E8E8D17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r w:rsidR="004113E6">
        <w:t>[</w:t>
      </w:r>
      <w:r w:rsidR="007440E2">
        <w:rPr>
          <w:rFonts w:hint="eastAsia"/>
        </w:rPr>
        <w:t>Lemire and Boystov 2013</w:t>
      </w:r>
      <w:r w:rsidR="004113E6">
        <w:t xml:space="preserve">]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 xml:space="preserve">logi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</w:t>
      </w:r>
      <w:r w:rsidR="00F97DA4">
        <w:rPr>
          <w:rFonts w:hint="eastAsia"/>
        </w:rPr>
        <w:t>e</w:t>
      </w:r>
      <w:r w:rsidR="00F97DA4">
        <w:rPr>
          <w:rFonts w:hint="eastAsia"/>
        </w:rPr>
        <w:t>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</w:t>
      </w:r>
      <w:r w:rsidR="00353BD8">
        <w:t>e</w:t>
      </w:r>
      <w:r w:rsidR="00353BD8">
        <w:t xml:space="preserve">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c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u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>e</w:t>
      </w:r>
      <w:r w:rsidR="00EC63F9">
        <w:t>i</w:t>
      </w:r>
      <w:r w:rsidR="00EC63F9">
        <w:t xml:space="preserve">ther </w:t>
      </w:r>
      <w:r w:rsidR="00C45D9D">
        <w:t xml:space="preserve">bi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r>
        <w:t>famliy.</w:t>
      </w:r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</w:t>
      </w:r>
      <w:r w:rsidRPr="00F942AA">
        <w:t>a</w:t>
      </w:r>
      <w:r w:rsidRPr="00F942AA">
        <w:t>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024F1E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65pt;height:52.65pt" o:ole="">
            <v:imagedata r:id="rId17" o:title=""/>
          </v:shape>
          <o:OLEObject Type="Embed" ProgID="Visio.Drawing.11" ShapeID="_x0000_i1029" DrawAspect="Content" ObjectID="_1349164385" r:id="rId18"/>
        </w:object>
      </w:r>
    </w:p>
    <w:p w14:paraId="7150EB68" w14:textId="01DADE45" w:rsidR="00EA7B32" w:rsidRDefault="003418D7" w:rsidP="005E40D4">
      <w:pPr>
        <w:pStyle w:val="af0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2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35pt;height:104pt" o:ole="">
            <v:imagedata r:id="rId19" o:title=""/>
          </v:shape>
          <o:OLEObject Type="Embed" ProgID="Visio.Drawing.11" ShapeID="_x0000_i1030" DrawAspect="Content" ObjectID="_1349164386" r:id="rId20"/>
        </w:object>
      </w:r>
    </w:p>
    <w:p w14:paraId="6F2215AC" w14:textId="77777777" w:rsidR="00C45D9D" w:rsidRPr="00754EEC" w:rsidRDefault="00013B43" w:rsidP="00013B43">
      <w:pPr>
        <w:pStyle w:val="af0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r w:rsidR="00662A10">
        <w:rPr>
          <w:i/>
        </w:rPr>
        <w:t>quadm</w:t>
      </w:r>
      <w:r w:rsidR="00C45D9D" w:rsidRPr="007F114A">
        <w:rPr>
          <w:i/>
        </w:rPr>
        <w:t>ax</w:t>
      </w:r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r w:rsidR="00024F1E">
        <w:fldChar w:fldCharType="begin"/>
      </w:r>
      <w:r w:rsidR="00024F1E">
        <w:instrText xml:space="preserve"> SEQ "equatio</w:instrText>
      </w:r>
      <w:r w:rsidR="00024F1E">
        <w:instrText xml:space="preserve">n" \n \* MERGEFORMAT </w:instrText>
      </w:r>
      <w:r w:rsidR="00024F1E">
        <w:fldChar w:fldCharType="separate"/>
      </w:r>
      <w:r w:rsidR="009A55DF" w:rsidRPr="009A55DF">
        <w:rPr>
          <w:rFonts w:eastAsiaTheme="minorEastAsia"/>
          <w:noProof/>
        </w:rPr>
        <w:t>1</w:t>
      </w:r>
      <w:r w:rsidR="00024F1E">
        <w:rPr>
          <w:rFonts w:eastAsiaTheme="minorEastAsia"/>
          <w:noProof/>
        </w:rPr>
        <w:fldChar w:fldCharType="end"/>
      </w:r>
      <w:r w:rsidRPr="00A76110">
        <w:rPr>
          <w:rFonts w:eastAsiaTheme="minorEastAsia"/>
        </w:rPr>
        <w:t>)</w:t>
      </w:r>
    </w:p>
    <w:p w14:paraId="0EE63566" w14:textId="653B9E16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equential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</w:t>
      </w:r>
      <w:r w:rsidR="008458B5" w:rsidRPr="00C73602">
        <w:rPr>
          <w:rFonts w:hint="eastAsia"/>
        </w:rPr>
        <w:t>e</w:t>
      </w:r>
      <w:r w:rsidR="008458B5" w:rsidRPr="00C73602">
        <w:rPr>
          <w:rFonts w:hint="eastAsia"/>
        </w:rPr>
        <w:t>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r w:rsidR="00024F1E">
        <w:fldChar w:fldCharType="begin"/>
      </w:r>
      <w:r w:rsidR="00024F1E">
        <w:instrText xml:space="preserve"> SEQ "equation" \n \* MERGEFORMAT </w:instrText>
      </w:r>
      <w:r w:rsidR="00024F1E">
        <w:fldChar w:fldCharType="separate"/>
      </w:r>
      <w:r w:rsidR="009A55DF">
        <w:rPr>
          <w:noProof/>
        </w:rPr>
        <w:t>2</w:t>
      </w:r>
      <w:r w:rsidR="00024F1E">
        <w:rPr>
          <w:noProof/>
        </w:rPr>
        <w:fldChar w:fldCharType="end"/>
      </w:r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zero</w:t>
      </w:r>
      <w:r w:rsidR="00F94381">
        <w:t>s</w:t>
      </w:r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r w:rsidR="003552BB">
        <w:rPr>
          <w:rFonts w:hint="eastAsia"/>
        </w:rPr>
        <w:t>vectorizes</w:t>
      </w:r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3"/>
      </w:pPr>
      <w:r w:rsidRPr="00566571">
        <w:t>Packed decoding technique for length descriptors</w:t>
      </w:r>
    </w:p>
    <w:p w14:paraId="537BE568" w14:textId="201CA06D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>[</w:t>
      </w:r>
      <w:r w:rsidR="0086701C">
        <w:rPr>
          <w:rFonts w:hint="eastAsia"/>
        </w:rPr>
        <w:t>Lemire and Boystov 2013</w:t>
      </w:r>
      <w:r w:rsidR="00861FB8">
        <w:rPr>
          <w:rFonts w:hint="eastAsia"/>
        </w:rPr>
        <w:t xml:space="preserve">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 xml:space="preserve">cross-byte length descriptors, we rec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r w:rsidR="00B63C07">
        <w:rPr>
          <w:rFonts w:hint="eastAsia"/>
        </w:rPr>
        <w:t>vectorized</w:t>
      </w:r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</w:t>
      </w:r>
      <w:r w:rsidRPr="007311B1">
        <w:t>n</w:t>
      </w:r>
      <w:r w:rsidRPr="007311B1">
        <w:t>tegers by the value in XMM1 and execute</w:t>
      </w:r>
      <w:r w:rsidR="00F96263" w:rsidRPr="007311B1">
        <w:t xml:space="preserve"> </w:t>
      </w:r>
      <w:r w:rsidR="009D20D4">
        <w:rPr>
          <w:rFonts w:hint="eastAsia"/>
        </w:rPr>
        <w:t>vectorized</w:t>
      </w:r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r w:rsidR="00F8633A">
        <w:rPr>
          <w:rFonts w:hint="eastAsia"/>
        </w:rPr>
        <w:t>vectorized</w:t>
      </w:r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e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</w:t>
      </w:r>
      <w:r w:rsidR="00C45D9D" w:rsidRPr="002D7B6F">
        <w:t>e</w:t>
      </w:r>
      <w:r w:rsidR="00C45D9D" w:rsidRPr="002D7B6F">
        <w:t>spond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r w:rsidR="00736DE4">
        <w:rPr>
          <w:rFonts w:hint="eastAsia"/>
        </w:rPr>
        <w:t>PForDelta</w:t>
      </w:r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DCCAC6F" w:rsidR="00602273" w:rsidRDefault="00A704AC" w:rsidP="00E27880">
      <w:pPr>
        <w:pStyle w:val="InitialBodyText"/>
      </w:pPr>
      <w:r>
        <w:t xml:space="preserve">The </w:t>
      </w:r>
      <w:r>
        <w:rPr>
          <w:rFonts w:hint="eastAsia"/>
        </w:rPr>
        <w:t>group-based</w:t>
      </w:r>
      <w:r>
        <w:t xml:space="preserve">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r>
        <w:rPr>
          <w:rFonts w:hint="eastAsia"/>
        </w:rPr>
        <w:t>Delbru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,64,128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16524F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r w:rsidR="00C17377">
        <w:rPr>
          <w:rFonts w:hint="eastAsia"/>
        </w:rPr>
        <w:t xml:space="preserve">VSEncoding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Silvestri and Venturini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>The major difference between AFOR and VSEncoding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VSEncoding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>the group based VSEncoding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595F2B">
        <w:rPr>
          <w:rFonts w:hint="eastAsia"/>
        </w:rPr>
        <w:t xml:space="preserve">the findings </w:t>
      </w:r>
      <w:r w:rsidR="00AD173A">
        <w:rPr>
          <w:rFonts w:hint="eastAsia"/>
        </w:rPr>
        <w:t>were</w:t>
      </w:r>
      <w:r w:rsidR="00595F2B">
        <w:rPr>
          <w:rFonts w:hint="eastAsia"/>
        </w:rPr>
        <w:t xml:space="preserve"> similar to those of </w:t>
      </w:r>
      <w:r w:rsidR="000B5DFB">
        <w:rPr>
          <w:rFonts w:hint="eastAsia"/>
        </w:rPr>
        <w:t>Group-</w:t>
      </w:r>
      <w:r w:rsidR="00595F2B">
        <w:rPr>
          <w:rFonts w:hint="eastAsia"/>
        </w:rPr>
        <w:t>AFOR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702871">
        <w:t>omitted</w:t>
      </w:r>
      <w:r w:rsidR="00702871">
        <w:rPr>
          <w:rFonts w:hint="eastAsia"/>
        </w:rPr>
        <w:t xml:space="preserve"> </w:t>
      </w:r>
      <w:r w:rsidR="00EB425F">
        <w:rPr>
          <w:rFonts w:hint="eastAsia"/>
        </w:rPr>
        <w:t xml:space="preserve">VSEncoding </w:t>
      </w:r>
      <w:r w:rsidR="00DE00E1">
        <w:rPr>
          <w:rFonts w:hint="eastAsia"/>
        </w:rPr>
        <w:t>in this paper.</w:t>
      </w:r>
    </w:p>
    <w:p w14:paraId="2590AC2E" w14:textId="77777777" w:rsidR="00960C70" w:rsidRDefault="00B81261" w:rsidP="00DF4471">
      <w:pPr>
        <w:pStyle w:val="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r w:rsidR="00B665F9" w:rsidRPr="0057457D">
        <w:t>P</w:t>
      </w:r>
      <w:r w:rsidRPr="0057457D">
        <w:t xml:space="preserve">ForDelta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r w:rsidR="00214D3F" w:rsidRPr="0057457D">
        <w:t>PForDelta</w:t>
      </w:r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>version of PForDelta</w:t>
      </w:r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r w:rsidRPr="00D71DD1">
        <w:rPr>
          <w:rFonts w:hint="eastAsia"/>
          <w:i/>
        </w:rPr>
        <w:t>MaxArr</w:t>
      </w:r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PForDelta on </w:t>
      </w:r>
      <w:r w:rsidRPr="00D71DD1">
        <w:rPr>
          <w:rFonts w:hint="eastAsia"/>
          <w:i/>
        </w:rPr>
        <w:t>MaxArr</w:t>
      </w:r>
      <w:r w:rsidR="0033295C">
        <w:rPr>
          <w:rFonts w:hint="eastAsia"/>
          <w:i/>
        </w:rPr>
        <w:t xml:space="preserve"> </w:t>
      </w:r>
      <w:r>
        <w:rPr>
          <w:rFonts w:hint="eastAsia"/>
        </w:rPr>
        <w:t xml:space="preserve">: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r w:rsidRPr="00D71DD1">
        <w:rPr>
          <w:rFonts w:hint="eastAsia"/>
          <w:i/>
        </w:rPr>
        <w:t>MaxArr</w:t>
      </w:r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</w:t>
      </w:r>
      <w:r>
        <w:rPr>
          <w:rFonts w:hint="eastAsia"/>
        </w:rPr>
        <w:t>r</w:t>
      </w:r>
      <w:r>
        <w:rPr>
          <w:rFonts w:hint="eastAsia"/>
        </w:rPr>
        <w:t xml:space="preserve">ti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</w:t>
      </w:r>
      <w:r w:rsidR="00FB7073">
        <w:rPr>
          <w:rFonts w:hint="eastAsia"/>
        </w:rPr>
        <w:t>w</w:t>
      </w:r>
      <w:r w:rsidR="00FB7073">
        <w:rPr>
          <w:rFonts w:hint="eastAsia"/>
        </w:rPr>
        <w:t>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r>
        <w:rPr>
          <w:rFonts w:hint="eastAsia"/>
        </w:rPr>
        <w:t>PForDelta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2"/>
      </w:pPr>
      <w:r>
        <w:t>Connections</w:t>
      </w:r>
      <w:r w:rsidR="008C5CD6">
        <w:t xml:space="preserve"> with SIMD-BP128</w:t>
      </w:r>
    </w:p>
    <w:p w14:paraId="692FD017" w14:textId="7465B0AF" w:rsidR="00DB4F9F" w:rsidRDefault="00F87C72">
      <w:pPr>
        <w:pStyle w:val="InitialBodyText"/>
        <w:rPr>
          <w:rFonts w:ascii="SimSun" w:eastAsia="SimSun" w:hAnsi="SimSun" w:cs="SimSun"/>
          <w:i/>
        </w:rPr>
      </w:pPr>
      <w:r>
        <w:t>Lemire et al.’s SIMD-BP128 [</w:t>
      </w:r>
      <w:r>
        <w:rPr>
          <w:rFonts w:hint="eastAsia"/>
        </w:rPr>
        <w:t>Lemire and Boytsov 2013</w:t>
      </w:r>
      <w:r>
        <w:t>]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r w:rsidR="00D156C4">
        <w:rPr>
          <w:rFonts w:hint="eastAsia"/>
        </w:rPr>
        <w:t xml:space="preserve">a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a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 xml:space="preserve">, and we use the shared dataset in [Kwak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</w:t>
      </w:r>
      <w:r w:rsidR="00776D3C" w:rsidRPr="004F1092">
        <w:t>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>Basic s</w:t>
      </w:r>
      <w:r>
        <w:rPr>
          <w:rFonts w:eastAsiaTheme="minorEastAsia"/>
          <w:lang w:eastAsia="zh-CN"/>
        </w:rPr>
        <w:t xml:space="preserve">tatistics of </w:t>
      </w:r>
      <w:r w:rsidR="00B35D0E">
        <w:rPr>
          <w:rFonts w:eastAsiaTheme="minorEastAsia"/>
          <w:lang w:eastAsia="zh-CN"/>
        </w:rPr>
        <w:t xml:space="preserve">the </w:t>
      </w:r>
      <w:r>
        <w:rPr>
          <w:rFonts w:eastAsiaTheme="minorEastAsia"/>
          <w:lang w:eastAsia="zh-CN"/>
        </w:rPr>
        <w:t xml:space="preserve">four datasets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,000,000</w:t>
      </w:r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16"/>
        <w:gridCol w:w="1345"/>
        <w:gridCol w:w="1150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Pedia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stopwords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r w:rsidR="00AF1627">
        <w:rPr>
          <w:i/>
        </w:rPr>
        <w:t>mis</w:t>
      </w:r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int)</w:t>
      </w:r>
      <w:r w:rsidR="0059227F">
        <w:rPr>
          <w:rFonts w:hint="eastAsia"/>
        </w:rPr>
        <w:t xml:space="preserve"> as the met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507E6A22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 xml:space="preserve">with the prefix “SIMD-” indicated that it has been optimized by SIMD instructions in the encoding/decoding procedure. </w:t>
      </w:r>
      <w:r w:rsidR="00F91870">
        <w:rPr>
          <w:rFonts w:hint="eastAsia"/>
        </w:rPr>
        <w:t xml:space="preserve">For both the sequential and SIMD-based algorithms, we have adopted the simi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</w:t>
      </w:r>
      <w:r w:rsidR="00132F89" w:rsidRPr="00132F89">
        <w:t>r</w:t>
      </w:r>
      <w:r w:rsidR="00132F89" w:rsidRPr="00132F89">
        <w:t xml:space="preserve">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6CEDC0A1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r w:rsidRPr="002074BB">
        <w:rPr>
          <w:i/>
        </w:rPr>
        <w:t>PForDelta</w:t>
      </w:r>
      <w:r w:rsidRPr="002074BB">
        <w:t>. PForDelta has been one of the most competitive sequential co</w:t>
      </w:r>
      <w:r w:rsidRPr="002074BB">
        <w:t>m</w:t>
      </w:r>
      <w:r w:rsidRPr="002074BB">
        <w:t>pression algorithms</w:t>
      </w:r>
      <w:r w:rsidR="008B7384">
        <w:rPr>
          <w:rFonts w:hint="eastAsia"/>
        </w:rPr>
        <w:t xml:space="preserve"> in terms of encoding/decoding speed</w:t>
      </w:r>
      <w:r w:rsidRPr="002074BB">
        <w:t>. Our implement</w:t>
      </w:r>
      <w:r w:rsidRPr="002074BB">
        <w:t>a</w:t>
      </w:r>
      <w:r w:rsidRPr="002074BB">
        <w:lastRenderedPageBreak/>
        <w:t xml:space="preserve">tion of PForDelta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</w:t>
      </w:r>
      <w:r w:rsidRPr="002074BB">
        <w:t>x</w:t>
      </w:r>
      <w:r w:rsidRPr="002074BB">
        <w:t xml:space="preserve">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5D610712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r w:rsidRPr="003D5EA3">
        <w:t>Packed</w:t>
      </w:r>
      <w:r w:rsidR="00A56A05">
        <w:t>Binary</w:t>
      </w:r>
      <w:r w:rsidR="00A56A05">
        <w:rPr>
          <w:rFonts w:hint="eastAsia"/>
        </w:rPr>
        <w:t xml:space="preserve"> </w:t>
      </w:r>
      <w:r w:rsidRPr="003D5EA3">
        <w:t>and SIMD-FastPFor</w:t>
      </w:r>
      <w:r w:rsidR="00920907" w:rsidRPr="003D5EA3">
        <w:t xml:space="preserve"> </w:t>
      </w:r>
      <w:r w:rsidR="00225DBE" w:rsidRPr="008E0FD4">
        <w:t>[</w:t>
      </w:r>
      <w:r w:rsidR="00E213FC" w:rsidRPr="003D5EA3">
        <w:t>Lemire and Boystov 2013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GitHub.</w:t>
      </w:r>
      <w:r w:rsidRPr="003D5EA3">
        <w:rPr>
          <w:rStyle w:val="aa"/>
        </w:rPr>
        <w:footnoteReference w:id="5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55B13E67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seque</w:t>
      </w:r>
      <w:r w:rsidR="00A8375D" w:rsidRPr="00A33DA7">
        <w:t>n</w:t>
      </w:r>
      <w:r w:rsidR="00A8375D" w:rsidRPr="00A33DA7">
        <w:t xml:space="preserve">tial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r w:rsidR="001B7DEF">
        <w:rPr>
          <w:rFonts w:hint="eastAsia"/>
        </w:rPr>
        <w:t>vectorization</w:t>
      </w:r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sequential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65pt;height:106.65pt" o:ole="">
            <v:imagedata r:id="rId21" o:title=""/>
          </v:shape>
          <o:OLEObject Type="Embed" ProgID="Excel.Sheet.12" ShapeID="_x0000_i1031" DrawAspect="Content" ObjectID="_1349164387" r:id="rId22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35pt" o:ole="">
            <v:imagedata r:id="rId23" o:title=""/>
          </v:shape>
          <o:OLEObject Type="Embed" ProgID="Excel.Sheet.12" ShapeID="_x0000_i1032" DrawAspect="Content" ObjectID="_1349164388" r:id="rId24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>Performance c</w:t>
      </w:r>
      <w:r w:rsidR="0072286E" w:rsidRPr="00173C8F">
        <w:rPr>
          <w:rFonts w:eastAsiaTheme="minorEastAsia" w:hint="eastAsia"/>
          <w:lang w:eastAsia="zh-CN"/>
        </w:rPr>
        <w:t xml:space="preserve">omparison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of GOV2</w:t>
      </w:r>
      <w:r w:rsidR="006B4780" w:rsidRPr="00173C8F">
        <w:rPr>
          <w:rFonts w:eastAsiaTheme="minorEastAsia"/>
          <w:lang w:eastAsia="zh-CN"/>
        </w:rPr>
        <w:t xml:space="preserve"> within Group-Scheme</w:t>
      </w:r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decod</w:t>
      </w:r>
      <w:r w:rsidRPr="00132F89">
        <w:t>ng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r>
        <w:rPr>
          <w:rFonts w:eastAsiaTheme="minorEastAsia" w:hint="eastAsia"/>
          <w:lang w:eastAsia="zh-CN"/>
        </w:rPr>
        <w:t>Compariso</w:t>
      </w:r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of d</w:t>
      </w:r>
      <w:r>
        <w:rPr>
          <w:rFonts w:eastAsiaTheme="minorEastAsia"/>
          <w:lang w:eastAsia="zh-CN"/>
        </w:rPr>
        <w:t>ecoding</w:t>
      </w:r>
      <w:r>
        <w:rPr>
          <w:rFonts w:eastAsiaTheme="minorEastAsia" w:hint="eastAsia"/>
          <w:lang w:eastAsia="zh-CN"/>
        </w:rPr>
        <w:t>/</w:t>
      </w:r>
      <w:r>
        <w:rPr>
          <w:rFonts w:eastAsiaTheme="minorEastAsia"/>
          <w:lang w:eastAsia="zh-CN"/>
        </w:rPr>
        <w:t>encoding speed on GOV2 and ClueWeb09B (mis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r>
              <w:t>VarByt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>
              <w:rPr>
                <w:lang w:eastAsia="zh-CN"/>
              </w:rPr>
              <w:lastRenderedPageBreak/>
              <w:t>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r>
              <w:lastRenderedPageBreak/>
              <w:t>PackedBinary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FastP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3"/>
      </w:pPr>
      <w:r>
        <w:t>Decoding Speed</w:t>
      </w:r>
    </w:p>
    <w:p w14:paraId="1A56D326" w14:textId="48AC625C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group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>non-SIMD group algorithms (e.g. Group-Simple) and original sequential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642F1559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9E0E56" w:rsidRPr="0003274E">
        <w:t>is similar to the finding in</w:t>
      </w:r>
      <w:r w:rsidR="00776D3C" w:rsidRPr="0003274E">
        <w:t xml:space="preserve"> [Lemire and Boytsov 2013]. As di</w:t>
      </w:r>
      <w:r w:rsidR="00776D3C" w:rsidRPr="0003274E">
        <w:t>s</w:t>
      </w:r>
      <w:r w:rsidR="00776D3C" w:rsidRPr="0003274E">
        <w:t xml:space="preserve">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FastPFor</w:t>
      </w:r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04D85159" w:rsidR="00312A79" w:rsidRDefault="00726D6F" w:rsidP="00434EBC">
      <w:pPr>
        <w:pStyle w:val="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3E93F087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>ur group based 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3"/>
      </w:pPr>
      <w:r>
        <w:t>Compression Ratio</w:t>
      </w:r>
    </w:p>
    <w:p w14:paraId="5FFEA1E3" w14:textId="5D7C8023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</w:t>
      </w:r>
      <w:r>
        <w:rPr>
          <w:rFonts w:hint="eastAsia"/>
        </w:rPr>
        <w:lastRenderedPageBreak/>
        <w:t>SIMD algorithms.</w:t>
      </w:r>
      <w:r>
        <w:t xml:space="preserve"> </w:t>
      </w:r>
      <w:r>
        <w:rPr>
          <w:rFonts w:hint="eastAsia"/>
        </w:rPr>
        <w:t xml:space="preserve">Overall, </w:t>
      </w:r>
      <w:r w:rsidR="00663D8C">
        <w:t>group based</w:t>
      </w:r>
      <w:r>
        <w:rPr>
          <w:rFonts w:hint="eastAsia"/>
        </w:rPr>
        <w:t xml:space="preserve"> algorithms have relatively lower compression ratio compared to the corresponding </w:t>
      </w:r>
      <w:r w:rsidR="00B2373F">
        <w:t>sequential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r w:rsidR="00DB4432">
        <w:rPr>
          <w:rFonts w:hint="eastAsia"/>
        </w:rPr>
        <w:t>vectorization</w:t>
      </w:r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af0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r w:rsidR="0009123A">
        <w:rPr>
          <w:rFonts w:hint="eastAsia"/>
          <w:b w:val="0"/>
          <w:bCs w:val="0"/>
          <w:sz w:val="18"/>
          <w:lang w:val="de-DE" w:eastAsia="zh-CN"/>
        </w:rPr>
        <w:t>Comparison of</w:t>
      </w:r>
      <w:r w:rsidR="004861DE">
        <w:rPr>
          <w:rFonts w:hint="eastAsia"/>
          <w:b w:val="0"/>
          <w:bCs w:val="0"/>
          <w:sz w:val="18"/>
          <w:lang w:val="de-DE" w:eastAsia="zh-CN"/>
        </w:rPr>
        <w:t xml:space="preserve"> c</w:t>
      </w:r>
      <w:r>
        <w:rPr>
          <w:b w:val="0"/>
          <w:bCs w:val="0"/>
          <w:sz w:val="18"/>
          <w:lang w:val="de-DE" w:eastAsia="zh-CN"/>
        </w:rPr>
        <w:t>ompression</w:t>
      </w:r>
      <w:r w:rsidR="00266D10">
        <w:rPr>
          <w:b w:val="0"/>
          <w:bCs w:val="0"/>
          <w:sz w:val="18"/>
          <w:lang w:val="de-DE" w:eastAsia="zh-CN"/>
        </w:rPr>
        <w:t xml:space="preserve"> r</w:t>
      </w:r>
      <w:r>
        <w:rPr>
          <w:b w:val="0"/>
          <w:bCs w:val="0"/>
          <w:sz w:val="18"/>
          <w:lang w:val="de-DE" w:eastAsia="zh-CN"/>
        </w:rPr>
        <w:t>atio on GOV2 and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bits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r>
              <w:t>VarByt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PackedBinary</w:t>
            </w:r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r>
              <w:t>PFORDelt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astP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33A65854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sequential-version algo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 xml:space="preserve">SIMD-Group-PFD and SIMD-FastPFor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af0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r w:rsidR="00AD0577">
        <w:rPr>
          <w:rFonts w:hint="eastAsia"/>
          <w:b w:val="0"/>
          <w:bCs w:val="0"/>
          <w:sz w:val="18"/>
          <w:lang w:val="de-DE" w:eastAsia="zh-CN"/>
        </w:rPr>
        <w:t xml:space="preserve">comparsion </w:t>
      </w:r>
      <w:r>
        <w:rPr>
          <w:b w:val="0"/>
          <w:bCs w:val="0"/>
          <w:sz w:val="18"/>
          <w:lang w:val="de-DE" w:eastAsia="zh-CN"/>
        </w:rPr>
        <w:t>on d-gaps of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and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mis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mis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r w:rsidRPr="00132F89">
              <w:rPr>
                <w:sz w:val="18"/>
                <w:lang w:val="de-DE" w:eastAsia="zh-CN"/>
              </w:rPr>
              <w:t>bits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lastRenderedPageBreak/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r>
              <w:lastRenderedPageBreak/>
              <w:t>PFORDelta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FastP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>cessing typically includes the following steps: loading posting lists from disks to memory, decoding d-gaps, decoding TFs, recovering DocID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48DECF03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</w:t>
      </w:r>
      <w:r w:rsidR="00A87663">
        <w:rPr>
          <w:rFonts w:hint="eastAsia"/>
        </w:rPr>
        <w:t>Delbru et al. 2012</w:t>
      </w:r>
      <w:r>
        <w:t>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Broder et al. 2003; Ding and Suel 2011] and MaxScore [Jonassen et al. 2011; Shan et al. 2012]. </w:t>
      </w:r>
    </w:p>
    <w:p w14:paraId="17D2FA60" w14:textId="67B135CC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>query processing performance descendingly</w:t>
      </w:r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>
        <w:t>group</w:t>
      </w:r>
      <w:r w:rsidR="00520013">
        <w:t xml:space="preserve"> compression</w:t>
      </w:r>
      <w:r>
        <w:t xml:space="preserve"> algorithms with SIMD instructions have outperformed the sequen</w:t>
      </w:r>
      <w:r w:rsidR="00947443">
        <w:t>tial grou</w:t>
      </w:r>
      <w:r w:rsidR="009121B2">
        <w:t>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af0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r w:rsidRPr="008E0FD4">
        <w:rPr>
          <w:b w:val="0"/>
          <w:bCs w:val="0"/>
          <w:sz w:val="18"/>
          <w:lang w:val="de-DE" w:eastAsia="zh-CN"/>
        </w:rPr>
        <w:t xml:space="preserve"> on average query processing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af0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r w:rsidR="00150C69">
        <w:rPr>
          <w:rFonts w:hint="eastAsia"/>
          <w:b w:val="0"/>
          <w:bCs w:val="0"/>
          <w:sz w:val="18"/>
          <w:lang w:val="de-DE" w:eastAsia="zh-CN"/>
        </w:rPr>
        <w:t xml:space="preserve">the </w:t>
      </w:r>
      <w:r w:rsidR="00E56426">
        <w:rPr>
          <w:rFonts w:hint="eastAsia"/>
          <w:b w:val="0"/>
          <w:bCs w:val="0"/>
          <w:sz w:val="18"/>
          <w:lang w:val="de-DE" w:eastAsia="zh-CN"/>
        </w:rPr>
        <w:t xml:space="preserve">number of </w:t>
      </w:r>
      <w:r w:rsidR="00CF1B13">
        <w:rPr>
          <w:b w:val="0"/>
          <w:bCs w:val="0"/>
          <w:sz w:val="18"/>
          <w:lang w:val="de-DE" w:eastAsia="zh-CN"/>
        </w:rPr>
        <w:t>queries</w:t>
      </w:r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rocessed per second</w:t>
      </w:r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afff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AD69E9" w14:paraId="3D3EB621" w14:textId="77777777" w:rsidTr="00E16ABE">
        <w:trPr>
          <w:trHeight w:val="97"/>
          <w:jc w:val="center"/>
        </w:trPr>
        <w:tc>
          <w:tcPr>
            <w:tcW w:w="2570" w:type="dxa"/>
            <w:gridSpan w:val="2"/>
          </w:tcPr>
          <w:p w14:paraId="39C13CB8" w14:textId="77777777" w:rsidR="00AD69E9" w:rsidRPr="00D71717" w:rsidRDefault="00AD69E9" w:rsidP="00E16ABE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45432DBE" w14:textId="77777777" w:rsidR="00AD69E9" w:rsidRPr="00D71717" w:rsidRDefault="00AD69E9" w:rsidP="00E16ABE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ClueWeb</w:t>
            </w:r>
          </w:p>
        </w:tc>
      </w:tr>
      <w:tr w:rsidR="00AD69E9" w14:paraId="42872AC9" w14:textId="77777777" w:rsidTr="00E16ABE">
        <w:trPr>
          <w:jc w:val="center"/>
        </w:trPr>
        <w:tc>
          <w:tcPr>
            <w:tcW w:w="1398" w:type="dxa"/>
            <w:vAlign w:val="bottom"/>
          </w:tcPr>
          <w:p w14:paraId="29DDDD3E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3F7D516A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5A92AB2" w14:textId="77777777" w:rsidR="00AD69E9" w:rsidRDefault="00AD69E9" w:rsidP="00E16ABE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05D7CAAE" w14:textId="77777777" w:rsidR="00AD69E9" w:rsidRDefault="00AD69E9" w:rsidP="00E16ABE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AD69E9" w14:paraId="792D3152" w14:textId="77777777" w:rsidTr="00E16ABE">
        <w:trPr>
          <w:jc w:val="center"/>
        </w:trPr>
        <w:tc>
          <w:tcPr>
            <w:tcW w:w="1398" w:type="dxa"/>
            <w:vAlign w:val="bottom"/>
          </w:tcPr>
          <w:p w14:paraId="568135FD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36010400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8.4 </w:t>
            </w:r>
          </w:p>
        </w:tc>
        <w:tc>
          <w:tcPr>
            <w:tcW w:w="1559" w:type="dxa"/>
            <w:vAlign w:val="bottom"/>
          </w:tcPr>
          <w:p w14:paraId="60034CB7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79A2E4B7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8.2 </w:t>
            </w:r>
          </w:p>
        </w:tc>
      </w:tr>
      <w:tr w:rsidR="00AD69E9" w14:paraId="445DC623" w14:textId="77777777" w:rsidTr="00E16ABE">
        <w:trPr>
          <w:jc w:val="center"/>
        </w:trPr>
        <w:tc>
          <w:tcPr>
            <w:tcW w:w="1398" w:type="dxa"/>
            <w:vAlign w:val="bottom"/>
          </w:tcPr>
          <w:p w14:paraId="55CA05E8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42517D82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7 </w:t>
            </w:r>
          </w:p>
        </w:tc>
        <w:tc>
          <w:tcPr>
            <w:tcW w:w="1559" w:type="dxa"/>
            <w:vAlign w:val="bottom"/>
          </w:tcPr>
          <w:p w14:paraId="4B48B11A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SIM</w:t>
            </w:r>
          </w:p>
        </w:tc>
        <w:tc>
          <w:tcPr>
            <w:tcW w:w="1165" w:type="dxa"/>
            <w:vAlign w:val="bottom"/>
          </w:tcPr>
          <w:p w14:paraId="3EBF1A39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7.9 </w:t>
            </w:r>
          </w:p>
        </w:tc>
      </w:tr>
      <w:tr w:rsidR="00AD69E9" w14:paraId="0177281C" w14:textId="77777777" w:rsidTr="00E16ABE">
        <w:trPr>
          <w:jc w:val="center"/>
        </w:trPr>
        <w:tc>
          <w:tcPr>
            <w:tcW w:w="1398" w:type="dxa"/>
            <w:vAlign w:val="bottom"/>
          </w:tcPr>
          <w:p w14:paraId="5C8706DA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431EC6BE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4 </w:t>
            </w:r>
          </w:p>
        </w:tc>
        <w:tc>
          <w:tcPr>
            <w:tcW w:w="1559" w:type="dxa"/>
            <w:vAlign w:val="bottom"/>
          </w:tcPr>
          <w:p w14:paraId="0EBB2FEF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3E2A8D2F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8 </w:t>
            </w:r>
          </w:p>
        </w:tc>
      </w:tr>
      <w:tr w:rsidR="00AD69E9" w14:paraId="500F532F" w14:textId="77777777" w:rsidTr="00E16ABE">
        <w:trPr>
          <w:jc w:val="center"/>
        </w:trPr>
        <w:tc>
          <w:tcPr>
            <w:tcW w:w="1398" w:type="dxa"/>
            <w:vAlign w:val="bottom"/>
          </w:tcPr>
          <w:p w14:paraId="534A5A17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FastPFor</w:t>
            </w:r>
          </w:p>
        </w:tc>
        <w:tc>
          <w:tcPr>
            <w:tcW w:w="1172" w:type="dxa"/>
            <w:vAlign w:val="bottom"/>
          </w:tcPr>
          <w:p w14:paraId="666F0CBB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4.2 </w:t>
            </w:r>
          </w:p>
        </w:tc>
        <w:tc>
          <w:tcPr>
            <w:tcW w:w="1559" w:type="dxa"/>
            <w:vAlign w:val="bottom"/>
          </w:tcPr>
          <w:p w14:paraId="4D484836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PFD</w:t>
            </w:r>
          </w:p>
        </w:tc>
        <w:tc>
          <w:tcPr>
            <w:tcW w:w="1165" w:type="dxa"/>
            <w:vAlign w:val="bottom"/>
          </w:tcPr>
          <w:p w14:paraId="69071722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6 </w:t>
            </w:r>
          </w:p>
        </w:tc>
      </w:tr>
      <w:tr w:rsidR="00AD69E9" w14:paraId="2EBFC829" w14:textId="77777777" w:rsidTr="00E16ABE">
        <w:trPr>
          <w:jc w:val="center"/>
        </w:trPr>
        <w:tc>
          <w:tcPr>
            <w:tcW w:w="1398" w:type="dxa"/>
            <w:vAlign w:val="bottom"/>
          </w:tcPr>
          <w:p w14:paraId="76F71820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IU</w:t>
            </w:r>
          </w:p>
        </w:tc>
        <w:tc>
          <w:tcPr>
            <w:tcW w:w="1172" w:type="dxa"/>
            <w:vAlign w:val="bottom"/>
          </w:tcPr>
          <w:p w14:paraId="00656C9B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2.9 </w:t>
            </w:r>
          </w:p>
        </w:tc>
        <w:tc>
          <w:tcPr>
            <w:tcW w:w="1559" w:type="dxa"/>
            <w:vAlign w:val="bottom"/>
          </w:tcPr>
          <w:p w14:paraId="4E0415DA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FastPFor</w:t>
            </w:r>
          </w:p>
        </w:tc>
        <w:tc>
          <w:tcPr>
            <w:tcW w:w="1165" w:type="dxa"/>
            <w:vAlign w:val="bottom"/>
          </w:tcPr>
          <w:p w14:paraId="0DC73819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2 </w:t>
            </w:r>
          </w:p>
        </w:tc>
      </w:tr>
      <w:tr w:rsidR="00AD69E9" w14:paraId="6D152262" w14:textId="77777777" w:rsidTr="00E16ABE">
        <w:trPr>
          <w:jc w:val="center"/>
        </w:trPr>
        <w:tc>
          <w:tcPr>
            <w:tcW w:w="1398" w:type="dxa"/>
            <w:vAlign w:val="bottom"/>
          </w:tcPr>
          <w:p w14:paraId="0E6EA5C3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lastRenderedPageBreak/>
              <w:t>SIMD-G-AFOR</w:t>
            </w:r>
          </w:p>
        </w:tc>
        <w:tc>
          <w:tcPr>
            <w:tcW w:w="1172" w:type="dxa"/>
            <w:vAlign w:val="bottom"/>
          </w:tcPr>
          <w:p w14:paraId="45D9EDA6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1.8 </w:t>
            </w:r>
          </w:p>
        </w:tc>
        <w:tc>
          <w:tcPr>
            <w:tcW w:w="1559" w:type="dxa"/>
            <w:vAlign w:val="bottom"/>
          </w:tcPr>
          <w:p w14:paraId="547EE1E7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AFOR</w:t>
            </w:r>
          </w:p>
        </w:tc>
        <w:tc>
          <w:tcPr>
            <w:tcW w:w="1165" w:type="dxa"/>
            <w:vAlign w:val="bottom"/>
          </w:tcPr>
          <w:p w14:paraId="22AD4AA3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5.1 </w:t>
            </w:r>
          </w:p>
        </w:tc>
      </w:tr>
      <w:tr w:rsidR="00AD69E9" w14:paraId="315C4C7F" w14:textId="77777777" w:rsidTr="00E16ABE">
        <w:trPr>
          <w:jc w:val="center"/>
        </w:trPr>
        <w:tc>
          <w:tcPr>
            <w:tcW w:w="1398" w:type="dxa"/>
            <w:vAlign w:val="bottom"/>
          </w:tcPr>
          <w:p w14:paraId="5ED4FB44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2BB84EAC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0.5 </w:t>
            </w:r>
          </w:p>
        </w:tc>
        <w:tc>
          <w:tcPr>
            <w:tcW w:w="1559" w:type="dxa"/>
            <w:vAlign w:val="bottom"/>
          </w:tcPr>
          <w:p w14:paraId="58AEF6B2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PackedBinary</w:t>
            </w:r>
          </w:p>
        </w:tc>
        <w:tc>
          <w:tcPr>
            <w:tcW w:w="1165" w:type="dxa"/>
            <w:vAlign w:val="bottom"/>
          </w:tcPr>
          <w:p w14:paraId="4B3AFF2D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3.4 </w:t>
            </w:r>
          </w:p>
        </w:tc>
      </w:tr>
      <w:tr w:rsidR="00AD69E9" w14:paraId="0A1C5FD5" w14:textId="77777777" w:rsidTr="00E16ABE">
        <w:trPr>
          <w:jc w:val="center"/>
        </w:trPr>
        <w:tc>
          <w:tcPr>
            <w:tcW w:w="1398" w:type="dxa"/>
            <w:vAlign w:val="bottom"/>
          </w:tcPr>
          <w:p w14:paraId="3CEF743C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PackedBinary</w:t>
            </w:r>
          </w:p>
        </w:tc>
        <w:tc>
          <w:tcPr>
            <w:tcW w:w="1172" w:type="dxa"/>
            <w:vAlign w:val="bottom"/>
          </w:tcPr>
          <w:p w14:paraId="494B024E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56.0 </w:t>
            </w:r>
          </w:p>
        </w:tc>
        <w:tc>
          <w:tcPr>
            <w:tcW w:w="1559" w:type="dxa"/>
            <w:vAlign w:val="bottom"/>
          </w:tcPr>
          <w:p w14:paraId="5DA44260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01934721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2.6 </w:t>
            </w:r>
          </w:p>
        </w:tc>
      </w:tr>
      <w:tr w:rsidR="00AD69E9" w14:paraId="5B2727E7" w14:textId="77777777" w:rsidTr="00E16ABE">
        <w:trPr>
          <w:jc w:val="center"/>
        </w:trPr>
        <w:tc>
          <w:tcPr>
            <w:tcW w:w="1398" w:type="dxa"/>
            <w:vAlign w:val="bottom"/>
          </w:tcPr>
          <w:p w14:paraId="7D95339C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5FE9ED15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8.1 </w:t>
            </w:r>
          </w:p>
        </w:tc>
        <w:tc>
          <w:tcPr>
            <w:tcW w:w="1559" w:type="dxa"/>
            <w:vAlign w:val="bottom"/>
          </w:tcPr>
          <w:p w14:paraId="2C39152C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24EE0AF5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0.5 </w:t>
            </w:r>
          </w:p>
        </w:tc>
      </w:tr>
      <w:tr w:rsidR="00AD69E9" w14:paraId="267A7EA3" w14:textId="77777777" w:rsidTr="00E16ABE">
        <w:trPr>
          <w:jc w:val="center"/>
        </w:trPr>
        <w:tc>
          <w:tcPr>
            <w:tcW w:w="1398" w:type="dxa"/>
            <w:vAlign w:val="bottom"/>
          </w:tcPr>
          <w:p w14:paraId="0832AD07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SIM</w:t>
            </w:r>
          </w:p>
        </w:tc>
        <w:tc>
          <w:tcPr>
            <w:tcW w:w="1172" w:type="dxa"/>
            <w:vAlign w:val="bottom"/>
          </w:tcPr>
          <w:p w14:paraId="1B248C6F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6.0 </w:t>
            </w:r>
          </w:p>
        </w:tc>
        <w:tc>
          <w:tcPr>
            <w:tcW w:w="1559" w:type="dxa"/>
            <w:vAlign w:val="bottom"/>
          </w:tcPr>
          <w:p w14:paraId="642C3C37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Simple</w:t>
            </w:r>
          </w:p>
        </w:tc>
        <w:tc>
          <w:tcPr>
            <w:tcW w:w="1165" w:type="dxa"/>
            <w:vAlign w:val="bottom"/>
          </w:tcPr>
          <w:p w14:paraId="100EE52C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9.7 </w:t>
            </w:r>
          </w:p>
        </w:tc>
      </w:tr>
      <w:tr w:rsidR="00AD69E9" w14:paraId="31F16A89" w14:textId="77777777" w:rsidTr="00E16ABE">
        <w:trPr>
          <w:jc w:val="center"/>
        </w:trPr>
        <w:tc>
          <w:tcPr>
            <w:tcW w:w="1398" w:type="dxa"/>
            <w:vAlign w:val="bottom"/>
          </w:tcPr>
          <w:p w14:paraId="4458E8CA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PFORDelta</w:t>
            </w:r>
          </w:p>
        </w:tc>
        <w:tc>
          <w:tcPr>
            <w:tcW w:w="1172" w:type="dxa"/>
            <w:vAlign w:val="bottom"/>
          </w:tcPr>
          <w:p w14:paraId="21E7625B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3.1 </w:t>
            </w:r>
          </w:p>
        </w:tc>
        <w:tc>
          <w:tcPr>
            <w:tcW w:w="1559" w:type="dxa"/>
            <w:vAlign w:val="bottom"/>
          </w:tcPr>
          <w:p w14:paraId="44B4EFC9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PFORDelta</w:t>
            </w:r>
          </w:p>
        </w:tc>
        <w:tc>
          <w:tcPr>
            <w:tcW w:w="1165" w:type="dxa"/>
            <w:vAlign w:val="bottom"/>
          </w:tcPr>
          <w:p w14:paraId="6C5FCABB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7.1 </w:t>
            </w:r>
          </w:p>
        </w:tc>
      </w:tr>
      <w:tr w:rsidR="00AD69E9" w14:paraId="208925A8" w14:textId="77777777" w:rsidTr="00E16ABE">
        <w:trPr>
          <w:jc w:val="center"/>
        </w:trPr>
        <w:tc>
          <w:tcPr>
            <w:tcW w:w="1398" w:type="dxa"/>
            <w:vAlign w:val="bottom"/>
          </w:tcPr>
          <w:p w14:paraId="1590D453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702E43B9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4.4 </w:t>
            </w:r>
          </w:p>
        </w:tc>
        <w:tc>
          <w:tcPr>
            <w:tcW w:w="1559" w:type="dxa"/>
            <w:vAlign w:val="bottom"/>
          </w:tcPr>
          <w:p w14:paraId="39E90CAA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VarByte</w:t>
            </w:r>
          </w:p>
        </w:tc>
        <w:tc>
          <w:tcPr>
            <w:tcW w:w="1165" w:type="dxa"/>
            <w:vAlign w:val="bottom"/>
          </w:tcPr>
          <w:p w14:paraId="3C97A45C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7 </w:t>
            </w:r>
          </w:p>
        </w:tc>
      </w:tr>
      <w:tr w:rsidR="00AD69E9" w14:paraId="5DA6C6E3" w14:textId="77777777" w:rsidTr="00E16ABE">
        <w:trPr>
          <w:jc w:val="center"/>
        </w:trPr>
        <w:tc>
          <w:tcPr>
            <w:tcW w:w="1398" w:type="dxa"/>
            <w:vAlign w:val="bottom"/>
          </w:tcPr>
          <w:p w14:paraId="48765567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VarByte</w:t>
            </w:r>
          </w:p>
        </w:tc>
        <w:tc>
          <w:tcPr>
            <w:tcW w:w="1172" w:type="dxa"/>
            <w:vAlign w:val="bottom"/>
          </w:tcPr>
          <w:p w14:paraId="7EB7332C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0.7 </w:t>
            </w:r>
          </w:p>
        </w:tc>
        <w:tc>
          <w:tcPr>
            <w:tcW w:w="1559" w:type="dxa"/>
            <w:vAlign w:val="bottom"/>
          </w:tcPr>
          <w:p w14:paraId="55330842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AFOR</w:t>
            </w:r>
          </w:p>
        </w:tc>
        <w:tc>
          <w:tcPr>
            <w:tcW w:w="1165" w:type="dxa"/>
            <w:vAlign w:val="bottom"/>
          </w:tcPr>
          <w:p w14:paraId="21D0ADC3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4 </w:t>
            </w:r>
          </w:p>
        </w:tc>
      </w:tr>
      <w:tr w:rsidR="00AD69E9" w14:paraId="28199A08" w14:textId="77777777" w:rsidTr="00E16ABE">
        <w:trPr>
          <w:jc w:val="center"/>
        </w:trPr>
        <w:tc>
          <w:tcPr>
            <w:tcW w:w="1398" w:type="dxa"/>
            <w:vAlign w:val="bottom"/>
          </w:tcPr>
          <w:p w14:paraId="6228E361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55A7F62D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7.1 </w:t>
            </w:r>
          </w:p>
        </w:tc>
        <w:tc>
          <w:tcPr>
            <w:tcW w:w="1559" w:type="dxa"/>
            <w:vAlign w:val="bottom"/>
          </w:tcPr>
          <w:p w14:paraId="279BF271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24B0A794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0.7 </w:t>
            </w:r>
          </w:p>
        </w:tc>
      </w:tr>
      <w:tr w:rsidR="00AD69E9" w14:paraId="47EAD314" w14:textId="77777777" w:rsidTr="00E16ABE">
        <w:trPr>
          <w:jc w:val="center"/>
        </w:trPr>
        <w:tc>
          <w:tcPr>
            <w:tcW w:w="1398" w:type="dxa"/>
            <w:vAlign w:val="bottom"/>
          </w:tcPr>
          <w:p w14:paraId="7936E065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494B8B6F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6.1 </w:t>
            </w:r>
          </w:p>
        </w:tc>
        <w:tc>
          <w:tcPr>
            <w:tcW w:w="1559" w:type="dxa"/>
            <w:vAlign w:val="bottom"/>
          </w:tcPr>
          <w:p w14:paraId="72310E31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5EFA6B14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8 </w:t>
            </w:r>
          </w:p>
        </w:tc>
      </w:tr>
      <w:tr w:rsidR="00AD69E9" w14:paraId="1E045052" w14:textId="77777777" w:rsidTr="00E16ABE">
        <w:trPr>
          <w:jc w:val="center"/>
        </w:trPr>
        <w:tc>
          <w:tcPr>
            <w:tcW w:w="1398" w:type="dxa"/>
            <w:vAlign w:val="bottom"/>
          </w:tcPr>
          <w:p w14:paraId="16B086ED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0D34F1B7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2.2 </w:t>
            </w:r>
          </w:p>
        </w:tc>
        <w:tc>
          <w:tcPr>
            <w:tcW w:w="1559" w:type="dxa"/>
            <w:vAlign w:val="bottom"/>
          </w:tcPr>
          <w:p w14:paraId="4329B520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9</w:t>
            </w:r>
          </w:p>
        </w:tc>
        <w:tc>
          <w:tcPr>
            <w:tcW w:w="1165" w:type="dxa"/>
            <w:vAlign w:val="bottom"/>
          </w:tcPr>
          <w:p w14:paraId="32165695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5 </w:t>
            </w:r>
          </w:p>
        </w:tc>
      </w:tr>
      <w:tr w:rsidR="00AD69E9" w14:paraId="65E7991F" w14:textId="77777777" w:rsidTr="00E16ABE">
        <w:trPr>
          <w:jc w:val="center"/>
        </w:trPr>
        <w:tc>
          <w:tcPr>
            <w:tcW w:w="1398" w:type="dxa"/>
            <w:vAlign w:val="bottom"/>
          </w:tcPr>
          <w:p w14:paraId="268A2A7D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1D8CC8F1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9.3 </w:t>
            </w:r>
          </w:p>
        </w:tc>
        <w:tc>
          <w:tcPr>
            <w:tcW w:w="1559" w:type="dxa"/>
            <w:vAlign w:val="bottom"/>
          </w:tcPr>
          <w:p w14:paraId="3D057CA0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168ACD03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0 </w:t>
            </w:r>
          </w:p>
        </w:tc>
      </w:tr>
      <w:tr w:rsidR="00AD69E9" w14:paraId="42E5EC8D" w14:textId="77777777" w:rsidTr="00E16ABE">
        <w:trPr>
          <w:jc w:val="center"/>
        </w:trPr>
        <w:tc>
          <w:tcPr>
            <w:tcW w:w="1398" w:type="dxa"/>
            <w:vAlign w:val="bottom"/>
          </w:tcPr>
          <w:p w14:paraId="00EA1A79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30065020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8 </w:t>
            </w:r>
          </w:p>
        </w:tc>
        <w:tc>
          <w:tcPr>
            <w:tcW w:w="1559" w:type="dxa"/>
            <w:vAlign w:val="bottom"/>
          </w:tcPr>
          <w:p w14:paraId="7D3CAFFE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16</w:t>
            </w:r>
          </w:p>
        </w:tc>
        <w:tc>
          <w:tcPr>
            <w:tcW w:w="1165" w:type="dxa"/>
            <w:vAlign w:val="bottom"/>
          </w:tcPr>
          <w:p w14:paraId="1C389CD9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8.9 </w:t>
            </w:r>
          </w:p>
        </w:tc>
      </w:tr>
      <w:tr w:rsidR="00AD69E9" w14:paraId="787D15D9" w14:textId="77777777" w:rsidTr="00E16ABE">
        <w:trPr>
          <w:jc w:val="center"/>
        </w:trPr>
        <w:tc>
          <w:tcPr>
            <w:tcW w:w="1398" w:type="dxa"/>
            <w:vAlign w:val="bottom"/>
          </w:tcPr>
          <w:p w14:paraId="09B0AE26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5A15A1DF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2 </w:t>
            </w:r>
          </w:p>
        </w:tc>
        <w:tc>
          <w:tcPr>
            <w:tcW w:w="1559" w:type="dxa"/>
            <w:vAlign w:val="bottom"/>
          </w:tcPr>
          <w:p w14:paraId="0AEFDF73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2F5C06C9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7.6 </w:t>
            </w:r>
          </w:p>
        </w:tc>
      </w:tr>
      <w:tr w:rsidR="00AD69E9" w14:paraId="562FE502" w14:textId="77777777" w:rsidTr="00E16ABE">
        <w:trPr>
          <w:jc w:val="center"/>
        </w:trPr>
        <w:tc>
          <w:tcPr>
            <w:tcW w:w="1398" w:type="dxa"/>
            <w:vAlign w:val="bottom"/>
          </w:tcPr>
          <w:p w14:paraId="71BC14F3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77C9680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7.4 </w:t>
            </w:r>
          </w:p>
        </w:tc>
        <w:tc>
          <w:tcPr>
            <w:tcW w:w="1559" w:type="dxa"/>
            <w:vAlign w:val="bottom"/>
          </w:tcPr>
          <w:p w14:paraId="61A69FD0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504DDD4E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6.9 </w:t>
            </w:r>
          </w:p>
        </w:tc>
      </w:tr>
      <w:tr w:rsidR="00AD69E9" w14:paraId="0B5FB567" w14:textId="77777777" w:rsidTr="00E16ABE">
        <w:trPr>
          <w:jc w:val="center"/>
        </w:trPr>
        <w:tc>
          <w:tcPr>
            <w:tcW w:w="1398" w:type="dxa"/>
            <w:vAlign w:val="bottom"/>
          </w:tcPr>
          <w:p w14:paraId="0671583E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4553062F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07.8 </w:t>
            </w:r>
          </w:p>
        </w:tc>
        <w:tc>
          <w:tcPr>
            <w:tcW w:w="1559" w:type="dxa"/>
            <w:vAlign w:val="bottom"/>
          </w:tcPr>
          <w:p w14:paraId="1D2113BD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18FF0B43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2.5 </w:t>
            </w:r>
          </w:p>
        </w:tc>
      </w:tr>
      <w:tr w:rsidR="00AD69E9" w14:paraId="77B63289" w14:textId="77777777" w:rsidTr="00E16ABE">
        <w:trPr>
          <w:jc w:val="center"/>
        </w:trPr>
        <w:tc>
          <w:tcPr>
            <w:tcW w:w="1398" w:type="dxa"/>
            <w:vAlign w:val="bottom"/>
          </w:tcPr>
          <w:p w14:paraId="71BEDC66" w14:textId="77777777" w:rsidR="00AD69E9" w:rsidRPr="006B18A2" w:rsidRDefault="00AD69E9" w:rsidP="00E16ABE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Rice</w:t>
            </w:r>
          </w:p>
        </w:tc>
        <w:tc>
          <w:tcPr>
            <w:tcW w:w="1172" w:type="dxa"/>
            <w:vAlign w:val="bottom"/>
          </w:tcPr>
          <w:p w14:paraId="421A26CC" w14:textId="77777777" w:rsidR="00AD69E9" w:rsidRPr="006B18A2" w:rsidRDefault="00AD69E9" w:rsidP="00E16ABE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32.1 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004F2FC3" w14:textId="77777777" w:rsidR="00AD69E9" w:rsidRPr="00140C8D" w:rsidRDefault="00AD69E9" w:rsidP="00E16ABE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Rice</w:t>
            </w:r>
          </w:p>
        </w:tc>
        <w:tc>
          <w:tcPr>
            <w:tcW w:w="1165" w:type="dxa"/>
            <w:vAlign w:val="bottom"/>
          </w:tcPr>
          <w:p w14:paraId="78E80289" w14:textId="77777777" w:rsidR="00AD69E9" w:rsidRPr="00140C8D" w:rsidRDefault="00AD69E9" w:rsidP="00E16ABE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13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 xml:space="preserve">coding [Scholer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af0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>. Comparison of index sizes on four datasets with different compression algorithms (MB).</w:t>
      </w:r>
    </w:p>
    <w:tbl>
      <w:tblPr>
        <w:tblStyle w:val="afff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VarByte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PackedBinary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PForDelta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45042D41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sequential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>our alg</w:t>
      </w:r>
      <w:r w:rsidRPr="008E0FD4">
        <w:t>o</w:t>
      </w:r>
      <w:r w:rsidRPr="008E0FD4">
        <w:t xml:space="preserve">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r w:rsidR="00B326BF">
        <w:rPr>
          <w:rFonts w:hint="eastAsia"/>
        </w:rPr>
        <w:t>vectorization</w:t>
      </w:r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r w:rsidR="0044538F">
        <w:rPr>
          <w:rFonts w:hint="eastAsia"/>
        </w:rPr>
        <w:t>vectorized</w:t>
      </w:r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  <w:r w:rsidRPr="00B0167F">
              <w:rPr>
                <w:lang w:eastAsia="zh-CN"/>
              </w:rPr>
              <w:t>[Lemire and Boystov 2013]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PFor</w:t>
            </w:r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7465B09D" w14:textId="78EC42EF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B8378B">
        <w:rPr>
          <w:rFonts w:cs="Arial"/>
          <w:color w:val="222222"/>
          <w:shd w:val="clear" w:color="auto" w:fill="FFFFFF"/>
        </w:rPr>
        <w:t>Anh V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 N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, </w:t>
      </w:r>
      <w:r w:rsidR="00A96439">
        <w:rPr>
          <w:rFonts w:cs="Arial" w:hint="eastAsia"/>
          <w:color w:val="222222"/>
          <w:shd w:val="clear" w:color="auto" w:fill="FFFFFF"/>
        </w:rPr>
        <w:t xml:space="preserve">and </w:t>
      </w:r>
      <w:r w:rsidRPr="00B8378B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5060A6">
        <w:rPr>
          <w:rFonts w:cs="Arial" w:hint="eastAsia"/>
          <w:color w:val="222222"/>
          <w:shd w:val="clear" w:color="auto" w:fill="FFFFFF"/>
        </w:rPr>
        <w:t xml:space="preserve">2005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5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51-166.</w:t>
      </w:r>
    </w:p>
    <w:p w14:paraId="7C357283" w14:textId="255B86E1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B1578">
        <w:rPr>
          <w:rFonts w:cs="Arial"/>
          <w:color w:val="222222"/>
          <w:shd w:val="clear" w:color="auto" w:fill="FFFFFF"/>
        </w:rPr>
        <w:t>Anh V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 N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, </w:t>
      </w:r>
      <w:r w:rsidR="00E70327">
        <w:rPr>
          <w:rFonts w:cs="Arial" w:hint="eastAsia"/>
          <w:color w:val="222222"/>
          <w:shd w:val="clear" w:color="auto" w:fill="FFFFFF"/>
        </w:rPr>
        <w:t xml:space="preserve">and </w:t>
      </w:r>
      <w:r w:rsidRPr="006B1578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2A4994">
        <w:rPr>
          <w:rFonts w:cs="Arial" w:hint="eastAsia"/>
          <w:color w:val="222222"/>
          <w:shd w:val="clear" w:color="auto" w:fill="FFFFFF"/>
        </w:rPr>
        <w:t xml:space="preserve">2006. </w:t>
      </w:r>
      <w:r w:rsidRPr="000D44A6">
        <w:rPr>
          <w:rFonts w:cs="Arial"/>
          <w:color w:val="222222"/>
          <w:shd w:val="clear" w:color="auto" w:fill="FFFFFF"/>
        </w:rPr>
        <w:t>Improv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6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57-861.</w:t>
      </w:r>
    </w:p>
    <w:p w14:paraId="24E974DA" w14:textId="4DE129EE" w:rsidR="00F14F3B" w:rsidRPr="000D44A6" w:rsidRDefault="00F14F3B" w:rsidP="00F14F3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3F6CF7">
        <w:rPr>
          <w:rFonts w:cs="Arial"/>
          <w:color w:val="222222"/>
          <w:shd w:val="clear" w:color="auto" w:fill="FFFFFF"/>
        </w:rPr>
        <w:t>Anh V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 N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, </w:t>
      </w:r>
      <w:r w:rsidR="00020EC2">
        <w:rPr>
          <w:rFonts w:cs="Arial" w:hint="eastAsia"/>
          <w:color w:val="222222"/>
          <w:shd w:val="clear" w:color="auto" w:fill="FFFFFF"/>
        </w:rPr>
        <w:t xml:space="preserve">and </w:t>
      </w:r>
      <w:r w:rsidRPr="003F6CF7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D14C5C">
        <w:rPr>
          <w:rFonts w:cs="Arial" w:hint="eastAsia"/>
          <w:color w:val="222222"/>
          <w:shd w:val="clear" w:color="auto" w:fill="FFFFFF"/>
        </w:rPr>
        <w:t xml:space="preserve">2010.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4</w:t>
      </w:r>
      <w:r w:rsidR="006626ED">
        <w:rPr>
          <w:rFonts w:cs="Arial" w:hint="eastAsia"/>
          <w:color w:val="222222"/>
          <w:shd w:val="clear" w:color="auto" w:fill="FFFFFF"/>
        </w:rPr>
        <w:t>-</w:t>
      </w:r>
      <w:r w:rsidRPr="000D44A6">
        <w:rPr>
          <w:rFonts w:cs="Arial"/>
          <w:color w:val="222222"/>
          <w:shd w:val="clear" w:color="auto" w:fill="FFFFFF"/>
        </w:rPr>
        <w:t>b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s.</w:t>
      </w:r>
      <w:r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lastRenderedPageBreak/>
        <w:t>40.2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0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31-147.</w:t>
      </w:r>
    </w:p>
    <w:p w14:paraId="2C539955" w14:textId="54A36476" w:rsidR="00EF2106" w:rsidRPr="000D44A6" w:rsidRDefault="00EF2106" w:rsidP="00EF2106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271F43">
        <w:rPr>
          <w:rFonts w:cs="Arial"/>
          <w:color w:val="222222"/>
          <w:shd w:val="clear" w:color="auto" w:fill="FFFFFF"/>
        </w:rPr>
        <w:t>Broder A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 Z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 Carmel D</w:t>
      </w:r>
      <w:r w:rsidR="00E550BA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 Herscovici M</w:t>
      </w:r>
      <w:r w:rsidR="007F64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</w:t>
      </w:r>
      <w:r w:rsidR="002A1634">
        <w:rPr>
          <w:rFonts w:cs="Arial" w:hint="eastAsia"/>
          <w:color w:val="222222"/>
          <w:shd w:val="clear" w:color="auto" w:fill="FFFFFF"/>
        </w:rPr>
        <w:t xml:space="preserve"> Soffer, </w:t>
      </w:r>
      <w:r w:rsidR="007432DE">
        <w:rPr>
          <w:rFonts w:cs="Arial" w:hint="eastAsia"/>
          <w:color w:val="222222"/>
          <w:shd w:val="clear" w:color="auto" w:fill="FFFFFF"/>
        </w:rPr>
        <w:t>M</w:t>
      </w:r>
      <w:r w:rsidR="001024DA">
        <w:rPr>
          <w:rFonts w:cs="Arial" w:hint="eastAsia"/>
          <w:color w:val="222222"/>
          <w:shd w:val="clear" w:color="auto" w:fill="FFFFFF"/>
        </w:rPr>
        <w:t>.</w:t>
      </w:r>
      <w:r w:rsidR="007432DE">
        <w:rPr>
          <w:rFonts w:cs="Arial" w:hint="eastAsia"/>
          <w:color w:val="222222"/>
          <w:shd w:val="clear" w:color="auto" w:fill="FFFFFF"/>
        </w:rPr>
        <w:t xml:space="preserve">, </w:t>
      </w:r>
      <w:r w:rsidR="00B0644E">
        <w:rPr>
          <w:rFonts w:cs="Arial" w:hint="eastAsia"/>
          <w:color w:val="222222"/>
          <w:shd w:val="clear" w:color="auto" w:fill="FFFFFF"/>
        </w:rPr>
        <w:t xml:space="preserve">and </w:t>
      </w:r>
      <w:r w:rsidR="00214759">
        <w:rPr>
          <w:rFonts w:cs="Arial" w:hint="eastAsia"/>
          <w:color w:val="222222"/>
          <w:shd w:val="clear" w:color="auto" w:fill="FFFFFF"/>
        </w:rPr>
        <w:t>Zien J</w:t>
      </w:r>
      <w:r w:rsidR="00DB739A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E05626">
        <w:rPr>
          <w:rFonts w:cs="Arial" w:hint="eastAsia"/>
          <w:color w:val="222222"/>
          <w:shd w:val="clear" w:color="auto" w:fill="FFFFFF"/>
        </w:rPr>
        <w:t xml:space="preserve">2003. </w:t>
      </w:r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valu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o-lev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 xml:space="preserve">ACM </w:t>
      </w:r>
      <w:r w:rsidR="008A6796" w:rsidRPr="008A6796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A7745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9EAD1C0" w14:textId="3218747D" w:rsidR="0099278C" w:rsidRPr="000D44A6" w:rsidRDefault="0099278C" w:rsidP="0099278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55AC">
        <w:rPr>
          <w:rFonts w:cs="Arial"/>
          <w:color w:val="222222"/>
          <w:shd w:val="clear" w:color="auto" w:fill="FFFFFF"/>
        </w:rPr>
        <w:t>Büttcher S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>, Clarke C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, </w:t>
      </w:r>
      <w:r w:rsidR="00524B48">
        <w:rPr>
          <w:rFonts w:cs="Arial" w:hint="eastAsia"/>
          <w:color w:val="222222"/>
          <w:shd w:val="clear" w:color="auto" w:fill="FFFFFF"/>
        </w:rPr>
        <w:t xml:space="preserve">and </w:t>
      </w:r>
      <w:r w:rsidRPr="008E55AC">
        <w:rPr>
          <w:rFonts w:cs="Arial"/>
          <w:color w:val="222222"/>
          <w:shd w:val="clear" w:color="auto" w:fill="FFFFFF"/>
        </w:rPr>
        <w:t>Cormack G</w:t>
      </w:r>
      <w:r w:rsidR="00C4745F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 V</w:t>
      </w:r>
      <w:r w:rsidR="00CA6D89">
        <w:rPr>
          <w:rFonts w:cs="Arial" w:hint="eastAsia"/>
          <w:color w:val="222222"/>
          <w:shd w:val="clear" w:color="auto" w:fill="FFFFFF"/>
        </w:rPr>
        <w:t>. 2010</w:t>
      </w:r>
      <w:r w:rsidRPr="008E55AC">
        <w:rPr>
          <w:rFonts w:cs="Arial"/>
          <w:color w:val="222222"/>
          <w:shd w:val="clear" w:color="auto" w:fill="FFFFFF"/>
        </w:rPr>
        <w:t>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65264E18" w14:textId="26F01C17" w:rsidR="00262287" w:rsidRPr="00D928CC" w:rsidRDefault="00262287" w:rsidP="00262287">
      <w:pPr>
        <w:pStyle w:val="ACMReference"/>
        <w:rPr>
          <w:rFonts w:eastAsiaTheme="minorEastAsia"/>
        </w:rPr>
      </w:pPr>
      <w:r w:rsidRPr="00C90F09">
        <w:rPr>
          <w:rFonts w:eastAsiaTheme="minorEastAsia"/>
        </w:rPr>
        <w:t>Chatterjee S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Bachega </w:t>
      </w:r>
      <w:r>
        <w:rPr>
          <w:rFonts w:eastAsiaTheme="minorEastAsia" w:hint="eastAsia"/>
        </w:rPr>
        <w:t>L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R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Bergner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>, Kenneth A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Gunnels 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J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Gupta</w:t>
      </w:r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Gustavson</w:t>
      </w:r>
      <w:r>
        <w:rPr>
          <w:rFonts w:eastAsiaTheme="minorEastAsia" w:hint="eastAsia"/>
        </w:rPr>
        <w:t xml:space="preserve"> F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La</w:t>
      </w:r>
      <w:r w:rsidRPr="00C90F09">
        <w:rPr>
          <w:rFonts w:eastAsiaTheme="minorEastAsia"/>
        </w:rPr>
        <w:t>p</w:t>
      </w:r>
      <w:r w:rsidRPr="00C90F09">
        <w:rPr>
          <w:rFonts w:eastAsiaTheme="minorEastAsia"/>
        </w:rPr>
        <w:t>kowski C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Liu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K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Mendell</w:t>
      </w:r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Nair</w:t>
      </w:r>
      <w:r>
        <w:rPr>
          <w:rFonts w:eastAsiaTheme="minorEastAsia" w:hint="eastAsia"/>
        </w:rPr>
        <w:t xml:space="preserve"> R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Wait</w:t>
      </w:r>
      <w:r>
        <w:rPr>
          <w:rFonts w:eastAsiaTheme="minorEastAsia" w:hint="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Ward </w:t>
      </w:r>
      <w:r>
        <w:rPr>
          <w:rFonts w:eastAsiaTheme="minorEastAsia" w:hint="eastAsia"/>
        </w:rPr>
        <w:t>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721106">
        <w:rPr>
          <w:rFonts w:eastAsiaTheme="minorEastAsia" w:hint="eastAsia"/>
        </w:rPr>
        <w:t xml:space="preserve">and </w:t>
      </w:r>
      <w:r w:rsidRPr="00C90F09">
        <w:rPr>
          <w:rFonts w:eastAsiaTheme="minorEastAsia"/>
        </w:rPr>
        <w:t>Wu</w:t>
      </w:r>
      <w:r>
        <w:rPr>
          <w:rFonts w:eastAsiaTheme="minorEastAsia" w:hint="eastAsia"/>
        </w:rPr>
        <w:t xml:space="preserve"> P.</w:t>
      </w:r>
      <w:r w:rsidRPr="00C90F09">
        <w:rPr>
          <w:rFonts w:eastAsiaTheme="minorEastAsia"/>
        </w:rPr>
        <w:t xml:space="preserve"> </w:t>
      </w:r>
      <w:r w:rsidR="001207CE">
        <w:rPr>
          <w:rFonts w:eastAsiaTheme="minorEastAsia" w:hint="eastAsia"/>
        </w:rPr>
        <w:t xml:space="preserve">2005. </w:t>
      </w:r>
      <w:r w:rsidRPr="00C90F09">
        <w:rPr>
          <w:rFonts w:eastAsiaTheme="minorEastAsia"/>
        </w:rPr>
        <w:t>Design and exploitation of a high-performance SIMD floating-point unit for Blue Gene/L. IBM Journal of Research and Development 49(2-3): 377-392 (2005)</w:t>
      </w:r>
    </w:p>
    <w:p w14:paraId="2C69E27A" w14:textId="1F6D2EC8" w:rsidR="00617BF2" w:rsidRPr="00FC6389" w:rsidRDefault="00617BF2" w:rsidP="00FC6389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 xml:space="preserve">Dean </w:t>
      </w:r>
      <w:r w:rsidRPr="00431402">
        <w:rPr>
          <w:rFonts w:cs="Arial"/>
          <w:color w:val="222222"/>
          <w:shd w:val="clear" w:color="auto" w:fill="FFFFFF"/>
        </w:rPr>
        <w:t>J.</w:t>
      </w:r>
      <w:r>
        <w:rPr>
          <w:rFonts w:cs="Arial"/>
          <w:color w:val="222222"/>
          <w:shd w:val="clear" w:color="auto" w:fill="FFFFFF"/>
        </w:rPr>
        <w:t xml:space="preserve"> </w:t>
      </w:r>
      <w:r w:rsidR="00956B1D">
        <w:rPr>
          <w:rFonts w:cs="Arial" w:hint="eastAsia"/>
          <w:color w:val="222222"/>
          <w:shd w:val="clear" w:color="auto" w:fill="FFFFFF"/>
        </w:rPr>
        <w:t xml:space="preserve">2009. </w:t>
      </w:r>
      <w:r w:rsidRPr="00431402">
        <w:rPr>
          <w:rFonts w:cs="Arial"/>
          <w:color w:val="222222"/>
          <w:shd w:val="clear" w:color="auto" w:fill="FFFFFF"/>
        </w:rPr>
        <w:t>Challeng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uil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large-scal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form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ystems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i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al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co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Pr="00431402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CM.</w:t>
      </w:r>
    </w:p>
    <w:p w14:paraId="6905C4EA" w14:textId="70731C55" w:rsidR="00FE306C" w:rsidRPr="000D44A6" w:rsidRDefault="00FE306C" w:rsidP="00FE306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r w:rsidR="004A1E59">
        <w:rPr>
          <w:rFonts w:cs="Arial" w:hint="eastAsia"/>
          <w:color w:val="222222"/>
          <w:shd w:val="clear" w:color="auto" w:fill="FFFFFF"/>
        </w:rPr>
        <w:t xml:space="preserve">and </w:t>
      </w:r>
      <w:r w:rsidRPr="00453B2C">
        <w:rPr>
          <w:rFonts w:cs="Arial"/>
          <w:color w:val="222222"/>
          <w:shd w:val="clear" w:color="auto" w:fill="FFFFFF"/>
        </w:rPr>
        <w:t>Suel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F85BBF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Fast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u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34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6976C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25EEA5D8" w14:textId="3B953148" w:rsidR="0098237C" w:rsidRPr="000D44A6" w:rsidRDefault="0098237C" w:rsidP="0098237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C6C14">
        <w:rPr>
          <w:rFonts w:cs="Arial"/>
          <w:color w:val="222222"/>
          <w:shd w:val="clear" w:color="auto" w:fill="FFFFFF"/>
        </w:rPr>
        <w:t>Delbru R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>, Campinas S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 xml:space="preserve">, </w:t>
      </w:r>
      <w:r w:rsidR="005869C9">
        <w:rPr>
          <w:rFonts w:cs="Arial" w:hint="eastAsia"/>
          <w:color w:val="222222"/>
          <w:shd w:val="clear" w:color="auto" w:fill="FFFFFF"/>
        </w:rPr>
        <w:t xml:space="preserve">and </w:t>
      </w:r>
      <w:r w:rsidRPr="008C6C14">
        <w:rPr>
          <w:rFonts w:cs="Arial"/>
          <w:color w:val="222222"/>
          <w:shd w:val="clear" w:color="auto" w:fill="FFFFFF"/>
        </w:rPr>
        <w:t>Tummarello G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5177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Search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eb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nt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igh-performanc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odel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rvi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gent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l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id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0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33-58.</w:t>
      </w:r>
    </w:p>
    <w:p w14:paraId="2E73BE46" w14:textId="6FED9CC1" w:rsidR="00770A8B" w:rsidRDefault="005F2409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</w:t>
      </w:r>
      <w:r w:rsidR="00EA1417">
        <w:rPr>
          <w:rFonts w:cs="Arial" w:hint="eastAsia"/>
          <w:color w:val="222222"/>
          <w:shd w:val="clear" w:color="auto" w:fill="FFFFFF"/>
        </w:rPr>
        <w:t xml:space="preserve">1975. </w:t>
      </w:r>
      <w:r w:rsidR="00770A8B" w:rsidRPr="00431402">
        <w:rPr>
          <w:rFonts w:cs="Arial"/>
          <w:color w:val="222222"/>
          <w:shd w:val="clear" w:color="auto" w:fill="FFFFFF"/>
        </w:rPr>
        <w:t>Universal codeword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c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0923CAD8" w14:textId="021244D1" w:rsidR="00E115C5" w:rsidRPr="000D44A6" w:rsidRDefault="00E115C5" w:rsidP="00E115C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 xml:space="preserve">Heman </w:t>
      </w:r>
      <w:r w:rsidRPr="000D44A6">
        <w:rPr>
          <w:rFonts w:cs="Arial"/>
          <w:color w:val="222222"/>
          <w:shd w:val="clear" w:color="auto" w:fill="FFFFFF"/>
        </w:rPr>
        <w:t>S.</w:t>
      </w:r>
      <w:r>
        <w:rPr>
          <w:rFonts w:cs="Arial"/>
          <w:color w:val="222222"/>
          <w:shd w:val="clear" w:color="auto" w:fill="FFFFFF"/>
        </w:rPr>
        <w:t xml:space="preserve"> </w:t>
      </w:r>
      <w:r w:rsidR="00B71927">
        <w:rPr>
          <w:rFonts w:cs="Arial" w:hint="eastAsia"/>
          <w:color w:val="222222"/>
          <w:shd w:val="clear" w:color="auto" w:fill="FFFFFF"/>
        </w:rPr>
        <w:t xml:space="preserve">2005. </w:t>
      </w:r>
      <w:r w:rsidRPr="000D44A6">
        <w:rPr>
          <w:rFonts w:cs="Arial"/>
          <w:color w:val="222222"/>
          <w:shd w:val="clear" w:color="auto" w:fill="FFFFFF"/>
        </w:rPr>
        <w:t>Super-scala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bas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twee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AM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PU-cache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ster'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sis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e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tru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voo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iskund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msterdam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5).</w:t>
      </w:r>
    </w:p>
    <w:p w14:paraId="77802988" w14:textId="758B2B56" w:rsidR="005C68B1" w:rsidRPr="000D44A6" w:rsidRDefault="005C68B1" w:rsidP="005C68B1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>
        <w:rPr>
          <w:rFonts w:eastAsiaTheme="minorEastAsia"/>
        </w:rPr>
        <w:t xml:space="preserve"> </w:t>
      </w:r>
      <w:r w:rsidR="000F0BED">
        <w:rPr>
          <w:rFonts w:eastAsiaTheme="minorEastAsia" w:hint="eastAsia"/>
        </w:rPr>
        <w:t xml:space="preserve">2010.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Manual(Version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1010B173" w14:textId="19D1D70A" w:rsidR="00AF396B" w:rsidRPr="007245BC" w:rsidRDefault="00AF396B" w:rsidP="00AF396B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Inkster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Zukowski</w:t>
      </w:r>
      <w:r>
        <w:rPr>
          <w:rFonts w:cs="Arial" w:hint="eastAsia"/>
          <w:color w:val="222222"/>
          <w:shd w:val="clear" w:color="auto" w:fill="FFFFFF"/>
        </w:rPr>
        <w:t xml:space="preserve"> M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 w:rsidR="00656304">
        <w:rPr>
          <w:rFonts w:cs="Arial" w:hint="eastAsia"/>
          <w:color w:val="222222"/>
          <w:shd w:val="clear" w:color="auto" w:fill="FFFFFF"/>
        </w:rPr>
        <w:t xml:space="preserve">and </w:t>
      </w:r>
      <w:r w:rsidRPr="007245BC">
        <w:rPr>
          <w:rFonts w:cs="Arial"/>
          <w:color w:val="222222"/>
          <w:shd w:val="clear" w:color="auto" w:fill="FFFFFF"/>
        </w:rPr>
        <w:t>Boncz</w:t>
      </w:r>
      <w:r>
        <w:rPr>
          <w:rFonts w:cs="Arial" w:hint="eastAsia"/>
          <w:color w:val="222222"/>
          <w:shd w:val="clear" w:color="auto" w:fill="FFFFFF"/>
        </w:rPr>
        <w:t xml:space="preserve"> P</w:t>
      </w:r>
      <w:r w:rsidRPr="007245BC">
        <w:rPr>
          <w:rFonts w:cs="Arial"/>
          <w:color w:val="222222"/>
          <w:shd w:val="clear" w:color="auto" w:fill="FFFFFF"/>
        </w:rPr>
        <w:t xml:space="preserve">. 2011. Integration of VectorWise with Ingres. </w:t>
      </w:r>
      <w:r w:rsidRPr="008C59C8">
        <w:rPr>
          <w:rFonts w:cs="Arial"/>
          <w:i/>
          <w:color w:val="222222"/>
          <w:shd w:val="clear" w:color="auto" w:fill="FFFFFF"/>
        </w:rPr>
        <w:t>SIGMOD Rec.</w:t>
      </w:r>
      <w:r w:rsidRPr="007245BC">
        <w:rPr>
          <w:rFonts w:cs="Arial"/>
          <w:color w:val="222222"/>
          <w:shd w:val="clear" w:color="auto" w:fill="FFFFFF"/>
        </w:rPr>
        <w:t xml:space="preserve">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7842CA8D" w14:textId="17190E32" w:rsidR="00234E9C" w:rsidRPr="000D44A6" w:rsidRDefault="00234E9C" w:rsidP="00234E9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97723E">
        <w:rPr>
          <w:rFonts w:cs="Arial"/>
          <w:color w:val="222222"/>
          <w:shd w:val="clear" w:color="auto" w:fill="FFFFFF"/>
        </w:rPr>
        <w:t>Jonassen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, </w:t>
      </w:r>
      <w:r w:rsidR="00AF62BE">
        <w:rPr>
          <w:rFonts w:cs="Arial" w:hint="eastAsia"/>
          <w:color w:val="222222"/>
          <w:shd w:val="clear" w:color="auto" w:fill="FFFFFF"/>
        </w:rPr>
        <w:t xml:space="preserve">and </w:t>
      </w:r>
      <w:r w:rsidRPr="0097723E">
        <w:rPr>
          <w:rFonts w:cs="Arial"/>
          <w:color w:val="222222"/>
          <w:shd w:val="clear" w:color="auto" w:fill="FFFFFF"/>
        </w:rPr>
        <w:t>Bratsberg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 E.</w:t>
      </w:r>
      <w:r>
        <w:rPr>
          <w:rFonts w:cs="Arial"/>
          <w:color w:val="222222"/>
          <w:shd w:val="clear" w:color="auto" w:fill="FFFFFF"/>
        </w:rPr>
        <w:t xml:space="preserve"> </w:t>
      </w:r>
      <w:r w:rsidR="0018318E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kipp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isjun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-queri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dvan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prin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rl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eidelber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011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530-542.</w:t>
      </w:r>
    </w:p>
    <w:p w14:paraId="47411684" w14:textId="240539DE" w:rsidR="00F354F3" w:rsidRPr="000D44A6" w:rsidRDefault="00F354F3" w:rsidP="00F354F3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B038A9">
        <w:rPr>
          <w:rFonts w:cs="Arial"/>
          <w:color w:val="222222"/>
          <w:shd w:val="clear" w:color="auto" w:fill="FFFFFF"/>
        </w:rPr>
        <w:t>Kwak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Lee C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Park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 xml:space="preserve">, </w:t>
      </w:r>
      <w:r w:rsidR="00293248">
        <w:rPr>
          <w:rFonts w:cs="Arial" w:hint="eastAsia"/>
          <w:color w:val="222222"/>
          <w:shd w:val="clear" w:color="auto" w:fill="FFFFFF"/>
        </w:rPr>
        <w:t xml:space="preserve">and </w:t>
      </w:r>
      <w:r w:rsidR="008E7CD2">
        <w:rPr>
          <w:rFonts w:cs="Arial" w:hint="eastAsia"/>
          <w:color w:val="222222"/>
          <w:shd w:val="clear" w:color="auto" w:fill="FFFFFF"/>
        </w:rPr>
        <w:t>Moon S</w:t>
      </w:r>
      <w:r w:rsidRPr="00B038A9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h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itter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oci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twor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w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edia?.</w:t>
      </w:r>
      <w:r w:rsidR="00F81AEC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B741ED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010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21A15996" w14:textId="6EFBB829" w:rsidR="00F27CE3" w:rsidRDefault="00F27CE3" w:rsidP="00F27CE3">
      <w:pPr>
        <w:pStyle w:val="ACMReference"/>
        <w:rPr>
          <w:rFonts w:eastAsiaTheme="minorEastAsia"/>
        </w:rPr>
      </w:pPr>
      <w:r>
        <w:rPr>
          <w:rFonts w:eastAsiaTheme="minorEastAsia" w:hint="eastAsia"/>
        </w:rPr>
        <w:t>Liu</w:t>
      </w:r>
      <w:r w:rsidRPr="003478D0">
        <w:rPr>
          <w:rFonts w:eastAsiaTheme="minorEastAsia"/>
        </w:rPr>
        <w:t xml:space="preserve"> </w:t>
      </w:r>
      <w:r>
        <w:rPr>
          <w:rFonts w:eastAsiaTheme="minorEastAsia" w:hint="eastAsia"/>
        </w:rPr>
        <w:t>K</w:t>
      </w:r>
      <w:r w:rsidR="00E61D6A">
        <w:rPr>
          <w:rFonts w:eastAsiaTheme="minorEastAsia" w:hint="eastAsia"/>
        </w:rPr>
        <w:t>.</w:t>
      </w:r>
      <w:r>
        <w:rPr>
          <w:rFonts w:eastAsiaTheme="minorEastAsia" w:hint="eastAsia"/>
        </w:rPr>
        <w:t>, Qin X</w:t>
      </w:r>
      <w:r w:rsidR="00394161">
        <w:rPr>
          <w:rFonts w:eastAsiaTheme="minorEastAsia" w:hint="eastAsia"/>
        </w:rPr>
        <w:t>.</w:t>
      </w:r>
      <w:r>
        <w:rPr>
          <w:rFonts w:eastAsiaTheme="minorEastAsia" w:hint="eastAsia"/>
        </w:rPr>
        <w:t>, Yan X</w:t>
      </w:r>
      <w:r w:rsidR="00152310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4C3444">
        <w:rPr>
          <w:rFonts w:eastAsiaTheme="minorEastAsia" w:hint="eastAsia"/>
        </w:rPr>
        <w:t xml:space="preserve">and </w:t>
      </w:r>
      <w:r>
        <w:rPr>
          <w:rFonts w:eastAsiaTheme="minorEastAsia" w:hint="eastAsia"/>
        </w:rPr>
        <w:t>Quan L.</w:t>
      </w:r>
      <w:r>
        <w:rPr>
          <w:rFonts w:eastAsiaTheme="minorEastAsia"/>
        </w:rPr>
        <w:t xml:space="preserve"> </w:t>
      </w:r>
      <w:r w:rsidR="005D5AD5">
        <w:rPr>
          <w:rFonts w:eastAsiaTheme="minorEastAsia" w:hint="eastAsia"/>
        </w:rPr>
        <w:t xml:space="preserve">2006. </w:t>
      </w:r>
      <w:r w:rsidRPr="00A70335">
        <w:rPr>
          <w:rFonts w:eastAsiaTheme="minorEastAsia"/>
        </w:rPr>
        <w:t>A SIMD Video Signal Processor with Efficient Data Organiz</w:t>
      </w:r>
      <w:r w:rsidRPr="00A70335">
        <w:rPr>
          <w:rFonts w:eastAsiaTheme="minorEastAsia"/>
        </w:rPr>
        <w:t>a</w:t>
      </w:r>
      <w:r w:rsidRPr="00A70335">
        <w:rPr>
          <w:rFonts w:eastAsiaTheme="minorEastAsia"/>
        </w:rPr>
        <w:t>tion</w:t>
      </w:r>
      <w:r>
        <w:rPr>
          <w:rFonts w:eastAsiaTheme="minorEastAsia"/>
        </w:rPr>
        <w:t xml:space="preserve">.  </w:t>
      </w:r>
      <w:r w:rsidRPr="00550D8E">
        <w:rPr>
          <w:rFonts w:eastAsiaTheme="minorEastAsia"/>
          <w:i/>
        </w:rPr>
        <w:t xml:space="preserve">Proceedings of </w:t>
      </w:r>
      <w:r w:rsidRPr="00550D8E">
        <w:rPr>
          <w:rFonts w:eastAsiaTheme="minorEastAsia" w:hint="eastAsia"/>
          <w:i/>
        </w:rPr>
        <w:t xml:space="preserve">IEEE </w:t>
      </w:r>
      <w:r w:rsidRPr="00550D8E">
        <w:rPr>
          <w:rFonts w:eastAsiaTheme="minorEastAsia"/>
          <w:i/>
        </w:rPr>
        <w:t>Asian Solid-State Circuits Conference</w:t>
      </w:r>
      <w:r w:rsidRPr="003478D0">
        <w:rPr>
          <w:rFonts w:eastAsiaTheme="minorEastAsia"/>
        </w:rPr>
        <w:t xml:space="preserve">, </w:t>
      </w:r>
      <w:r>
        <w:rPr>
          <w:rFonts w:eastAsiaTheme="minorEastAsia" w:hint="eastAsia"/>
        </w:rPr>
        <w:t>115</w:t>
      </w:r>
      <w:r w:rsidRPr="003478D0">
        <w:rPr>
          <w:rFonts w:eastAsiaTheme="minorEastAsia"/>
        </w:rPr>
        <w:t>-</w:t>
      </w:r>
      <w:r>
        <w:rPr>
          <w:rFonts w:eastAsiaTheme="minorEastAsia" w:hint="eastAsia"/>
        </w:rPr>
        <w:t>118</w:t>
      </w:r>
      <w:r w:rsidRPr="003478D0">
        <w:rPr>
          <w:rFonts w:eastAsiaTheme="minorEastAsia"/>
        </w:rPr>
        <w:t>.</w:t>
      </w:r>
    </w:p>
    <w:p w14:paraId="2065E619" w14:textId="77777777" w:rsidR="00841080" w:rsidRPr="007245BC" w:rsidRDefault="00841080" w:rsidP="00841080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 w:hint="eastAsia"/>
          <w:color w:val="222222"/>
          <w:shd w:val="clear" w:color="auto" w:fill="FFFFFF"/>
        </w:rPr>
        <w:t>Lemke C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>
        <w:rPr>
          <w:rFonts w:cs="Arial" w:hint="eastAsia"/>
          <w:color w:val="222222"/>
          <w:shd w:val="clear" w:color="auto" w:fill="FFFFFF"/>
        </w:rPr>
        <w:t>Sattler K. U.</w:t>
      </w:r>
      <w:r w:rsidRPr="007245BC">
        <w:rPr>
          <w:rFonts w:cs="Arial"/>
          <w:color w:val="222222"/>
          <w:shd w:val="clear" w:color="auto" w:fill="FFFFFF"/>
        </w:rPr>
        <w:t>, Faerber</w:t>
      </w:r>
      <w:r>
        <w:rPr>
          <w:rFonts w:cs="Arial" w:hint="eastAsia"/>
          <w:color w:val="222222"/>
          <w:shd w:val="clear" w:color="auto" w:fill="FFFFFF"/>
        </w:rPr>
        <w:t xml:space="preserve"> F.</w:t>
      </w:r>
      <w:r w:rsidRPr="007245BC">
        <w:rPr>
          <w:rFonts w:cs="Arial"/>
          <w:color w:val="222222"/>
          <w:shd w:val="clear" w:color="auto" w:fill="FFFFFF"/>
        </w:rPr>
        <w:t>, and Zeier</w:t>
      </w:r>
      <w:r>
        <w:rPr>
          <w:rFonts w:cs="Arial" w:hint="eastAsia"/>
          <w:color w:val="222222"/>
          <w:shd w:val="clear" w:color="auto" w:fill="FFFFFF"/>
        </w:rPr>
        <w:t xml:space="preserve"> A</w:t>
      </w:r>
      <w:r w:rsidRPr="007245BC">
        <w:rPr>
          <w:rFonts w:cs="Arial"/>
          <w:color w:val="222222"/>
          <w:shd w:val="clear" w:color="auto" w:fill="FFFFFF"/>
        </w:rPr>
        <w:t xml:space="preserve">. 2010. Speeding up queries in column stores: a case for compression. </w:t>
      </w:r>
      <w:r w:rsidRPr="000E5870">
        <w:rPr>
          <w:rFonts w:cs="Arial"/>
          <w:i/>
          <w:color w:val="222222"/>
          <w:shd w:val="clear" w:color="auto" w:fill="FFFFFF"/>
        </w:rPr>
        <w:t>Proceedings of the 12th international conference on Data warehousing and knowledge di</w:t>
      </w:r>
      <w:r w:rsidRPr="000E5870">
        <w:rPr>
          <w:rFonts w:cs="Arial"/>
          <w:i/>
          <w:color w:val="222222"/>
          <w:shd w:val="clear" w:color="auto" w:fill="FFFFFF"/>
        </w:rPr>
        <w:t>s</w:t>
      </w:r>
      <w:r w:rsidRPr="000E5870">
        <w:rPr>
          <w:rFonts w:cs="Arial"/>
          <w:i/>
          <w:color w:val="222222"/>
          <w:shd w:val="clear" w:color="auto" w:fill="FFFFFF"/>
        </w:rPr>
        <w:t>covery (DaWaK'10)</w:t>
      </w:r>
      <w:r w:rsidRPr="00823E8C">
        <w:rPr>
          <w:rFonts w:cs="Arial" w:hint="eastAsia"/>
          <w:color w:val="222222"/>
          <w:shd w:val="clear" w:color="auto" w:fill="FFFFFF"/>
        </w:rPr>
        <w:t>.</w:t>
      </w:r>
    </w:p>
    <w:p w14:paraId="557D467F" w14:textId="29FD07D0" w:rsidR="008600E7" w:rsidRPr="000D44A6" w:rsidRDefault="008600E7" w:rsidP="008600E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80B09">
        <w:rPr>
          <w:rFonts w:cs="Arial"/>
          <w:color w:val="222222"/>
          <w:shd w:val="clear" w:color="auto" w:fill="FFFFFF"/>
        </w:rPr>
        <w:t>Lomont C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600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Introduc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vanc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ect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xtensions.</w:t>
      </w:r>
      <w:r w:rsidR="008F47BF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SCI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5286E00" w14:textId="75154446" w:rsidR="003D29A7" w:rsidRPr="000D44A6" w:rsidRDefault="003D29A7" w:rsidP="003D29A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A56793">
        <w:rPr>
          <w:rFonts w:cs="Arial"/>
          <w:color w:val="222222"/>
          <w:shd w:val="clear" w:color="auto" w:fill="FFFFFF"/>
        </w:rPr>
        <w:t>Lemire D</w:t>
      </w:r>
      <w:r w:rsidR="007F394C">
        <w:rPr>
          <w:rFonts w:cs="Arial" w:hint="eastAsia"/>
          <w:color w:val="222222"/>
          <w:shd w:val="clear" w:color="auto" w:fill="FFFFFF"/>
        </w:rPr>
        <w:t>.</w:t>
      </w:r>
      <w:r w:rsidRPr="00A56793">
        <w:rPr>
          <w:rFonts w:cs="Arial"/>
          <w:color w:val="222222"/>
          <w:shd w:val="clear" w:color="auto" w:fill="FFFFFF"/>
        </w:rPr>
        <w:t xml:space="preserve">, </w:t>
      </w:r>
      <w:r w:rsidR="0088449F">
        <w:rPr>
          <w:rFonts w:cs="Arial" w:hint="eastAsia"/>
          <w:color w:val="222222"/>
          <w:shd w:val="clear" w:color="auto" w:fill="FFFFFF"/>
        </w:rPr>
        <w:t xml:space="preserve">and </w:t>
      </w:r>
      <w:r w:rsidRPr="00A56793">
        <w:rPr>
          <w:rFonts w:cs="Arial"/>
          <w:color w:val="222222"/>
          <w:shd w:val="clear" w:color="auto" w:fill="FFFFFF"/>
        </w:rPr>
        <w:t>Boytsov L.</w:t>
      </w:r>
      <w:r>
        <w:rPr>
          <w:rFonts w:cs="Arial"/>
          <w:color w:val="222222"/>
          <w:shd w:val="clear" w:color="auto" w:fill="FFFFFF"/>
        </w:rPr>
        <w:t xml:space="preserve"> </w:t>
      </w:r>
      <w:r w:rsidR="00EC0F90">
        <w:rPr>
          <w:rFonts w:cs="Arial" w:hint="eastAsia"/>
          <w:color w:val="222222"/>
          <w:shd w:val="clear" w:color="auto" w:fill="FFFFFF"/>
        </w:rPr>
        <w:t xml:space="preserve">2013.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llion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eco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roug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ectorization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08E0CE16" w14:textId="7FC3E3EC" w:rsidR="00E638F1" w:rsidRDefault="00E638F1" w:rsidP="00E638F1">
      <w:pPr>
        <w:pStyle w:val="ACMReference"/>
        <w:rPr>
          <w:rFonts w:eastAsiaTheme="minorEastAsia"/>
        </w:rPr>
      </w:pPr>
      <w:r w:rsidRPr="003478D0">
        <w:rPr>
          <w:rFonts w:eastAsiaTheme="minorEastAsia"/>
        </w:rPr>
        <w:t xml:space="preserve">Ma </w:t>
      </w:r>
      <w:r>
        <w:rPr>
          <w:rFonts w:eastAsiaTheme="minorEastAsia" w:hint="eastAsia"/>
        </w:rPr>
        <w:t xml:space="preserve">W, </w:t>
      </w:r>
      <w:r w:rsidRPr="003478D0">
        <w:rPr>
          <w:rFonts w:eastAsiaTheme="minorEastAsia"/>
        </w:rPr>
        <w:t>and Yang</w:t>
      </w:r>
      <w:r>
        <w:rPr>
          <w:rFonts w:eastAsiaTheme="minorEastAsia" w:hint="eastAsia"/>
        </w:rPr>
        <w:t xml:space="preserve"> C.</w:t>
      </w:r>
      <w:r>
        <w:rPr>
          <w:rFonts w:eastAsiaTheme="minorEastAsia"/>
        </w:rPr>
        <w:t xml:space="preserve"> </w:t>
      </w:r>
      <w:r w:rsidR="00264A12">
        <w:rPr>
          <w:rFonts w:eastAsiaTheme="minorEastAsia" w:hint="eastAsia"/>
        </w:rPr>
        <w:t xml:space="preserve">2002. </w:t>
      </w:r>
      <w:r w:rsidRPr="003478D0">
        <w:rPr>
          <w:rFonts w:eastAsiaTheme="minorEastAsia"/>
        </w:rPr>
        <w:t>Using Intel Streaming SIMD Extension</w:t>
      </w:r>
      <w:r>
        <w:rPr>
          <w:rFonts w:eastAsiaTheme="minorEastAsia"/>
        </w:rPr>
        <w:t xml:space="preserve">s for 3D Geometry Processing.  </w:t>
      </w:r>
      <w:r w:rsidRPr="00AE403F">
        <w:rPr>
          <w:rFonts w:eastAsiaTheme="minorEastAsia"/>
          <w:i/>
        </w:rPr>
        <w:t>Procee</w:t>
      </w:r>
      <w:r w:rsidRPr="00AE403F">
        <w:rPr>
          <w:rFonts w:eastAsiaTheme="minorEastAsia"/>
          <w:i/>
        </w:rPr>
        <w:t>d</w:t>
      </w:r>
      <w:r w:rsidRPr="00AE403F">
        <w:rPr>
          <w:rFonts w:eastAsiaTheme="minorEastAsia"/>
          <w:i/>
        </w:rPr>
        <w:t>ings of IEEE Pacific Rim Conference on Multimedia</w:t>
      </w:r>
      <w:r w:rsidRPr="003478D0">
        <w:rPr>
          <w:rFonts w:eastAsiaTheme="minorEastAsia"/>
        </w:rPr>
        <w:t>. 1080-1087.</w:t>
      </w:r>
    </w:p>
    <w:p w14:paraId="2C1E076E" w14:textId="67EBDAB1" w:rsidR="00907F20" w:rsidRPr="000D44A6" w:rsidRDefault="00907F20" w:rsidP="00907F2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40288">
        <w:rPr>
          <w:rFonts w:cs="Arial"/>
          <w:color w:val="222222"/>
          <w:shd w:val="clear" w:color="auto" w:fill="FFFFFF"/>
        </w:rPr>
        <w:t>Manning C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 D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>, Raghavan P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r w:rsidR="0055526A">
        <w:rPr>
          <w:rFonts w:cs="Arial" w:hint="eastAsia"/>
          <w:color w:val="222222"/>
          <w:shd w:val="clear" w:color="auto" w:fill="FFFFFF"/>
        </w:rPr>
        <w:t xml:space="preserve">and </w:t>
      </w:r>
      <w:r w:rsidRPr="00640288">
        <w:rPr>
          <w:rFonts w:cs="Arial"/>
          <w:color w:val="222222"/>
          <w:shd w:val="clear" w:color="auto" w:fill="FFFFFF"/>
        </w:rPr>
        <w:t>Schütze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024F12">
        <w:rPr>
          <w:rFonts w:eastAsiaTheme="minorEastAsia" w:cs="Arial" w:hint="eastAsia"/>
          <w:color w:val="222222"/>
          <w:shd w:val="clear" w:color="auto" w:fill="FFFFFF"/>
        </w:rPr>
        <w:t xml:space="preserve">2008. </w:t>
      </w:r>
      <w:r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o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ol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</w:t>
      </w:r>
      <w:r w:rsidRPr="000D44A6">
        <w:rPr>
          <w:rFonts w:cs="Arial"/>
          <w:color w:val="222222"/>
          <w:shd w:val="clear" w:color="auto" w:fill="FFFFFF"/>
        </w:rPr>
        <w:t>m</w:t>
      </w:r>
      <w:r w:rsidRPr="000D44A6">
        <w:rPr>
          <w:rFonts w:cs="Arial"/>
          <w:color w:val="222222"/>
          <w:shd w:val="clear" w:color="auto" w:fill="FFFFFF"/>
        </w:rPr>
        <w:t>bridge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mbrid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nivers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31D39154" w14:textId="6BAD069B" w:rsidR="004E2B7E" w:rsidRPr="00A800BC" w:rsidRDefault="004E2B7E" w:rsidP="00A800B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>Navarro G,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 De Moura E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 S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>, Neubert M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r w:rsidR="00D2024A">
        <w:rPr>
          <w:rFonts w:cs="Arial" w:hint="eastAsia"/>
          <w:color w:val="222222"/>
          <w:shd w:val="clear" w:color="auto" w:fill="FFFFFF"/>
        </w:rPr>
        <w:t>Ziviani N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2C1568">
        <w:rPr>
          <w:rFonts w:cs="Arial" w:hint="eastAsia"/>
          <w:color w:val="222222"/>
          <w:shd w:val="clear" w:color="auto" w:fill="FFFFFF"/>
        </w:rPr>
        <w:t xml:space="preserve">, </w:t>
      </w:r>
      <w:r w:rsidR="00714177">
        <w:rPr>
          <w:rFonts w:cs="Arial" w:hint="eastAsia"/>
          <w:color w:val="222222"/>
          <w:shd w:val="clear" w:color="auto" w:fill="FFFFFF"/>
        </w:rPr>
        <w:t xml:space="preserve">and </w:t>
      </w:r>
      <w:r w:rsidR="0033275C">
        <w:rPr>
          <w:rFonts w:cs="Arial" w:hint="eastAsia"/>
          <w:color w:val="222222"/>
          <w:shd w:val="clear" w:color="auto" w:fill="FFFFFF"/>
        </w:rPr>
        <w:t>Yates</w:t>
      </w:r>
      <w:r w:rsidR="00DD0B94">
        <w:rPr>
          <w:rFonts w:cs="Arial" w:hint="eastAsia"/>
          <w:color w:val="222222"/>
          <w:shd w:val="clear" w:color="auto" w:fill="FFFFFF"/>
        </w:rPr>
        <w:t xml:space="preserve"> R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DD0B94">
        <w:rPr>
          <w:rFonts w:cs="Arial" w:hint="eastAsia"/>
          <w:color w:val="222222"/>
          <w:shd w:val="clear" w:color="auto" w:fill="FFFFFF"/>
        </w:rPr>
        <w:t xml:space="preserve"> B</w:t>
      </w:r>
      <w:r w:rsidRPr="006E43DD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522">
        <w:rPr>
          <w:rFonts w:cs="Arial" w:hint="eastAsia"/>
          <w:color w:val="222222"/>
          <w:shd w:val="clear" w:color="auto" w:fill="FFFFFF"/>
        </w:rPr>
        <w:t xml:space="preserve">2000. </w:t>
      </w:r>
      <w:r w:rsidRPr="00431402">
        <w:rPr>
          <w:rFonts w:cs="Arial"/>
          <w:color w:val="222222"/>
          <w:shd w:val="clear" w:color="auto" w:fill="FFFFFF"/>
        </w:rPr>
        <w:t>Ad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loc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ddr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3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2000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49-77.</w:t>
      </w:r>
    </w:p>
    <w:p w14:paraId="32ACFF25" w14:textId="17188198" w:rsidR="00D24062" w:rsidRPr="00431402" w:rsidRDefault="00D24062" w:rsidP="00D24062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>Rice R</w:t>
      </w:r>
      <w:r w:rsidR="00735160">
        <w:rPr>
          <w:rFonts w:cs="Arial" w:hint="eastAsia"/>
          <w:color w:val="222222"/>
          <w:shd w:val="clear" w:color="auto" w:fill="FFFFFF"/>
        </w:rPr>
        <w:t>.</w:t>
      </w:r>
      <w:r w:rsidRPr="005E7DBF">
        <w:rPr>
          <w:rFonts w:cs="Arial"/>
          <w:color w:val="222222"/>
          <w:shd w:val="clear" w:color="auto" w:fill="FFFFFF"/>
        </w:rPr>
        <w:t xml:space="preserve">, </w:t>
      </w:r>
      <w:r w:rsidR="00560612">
        <w:rPr>
          <w:rFonts w:cs="Arial" w:hint="eastAsia"/>
          <w:color w:val="222222"/>
          <w:shd w:val="clear" w:color="auto" w:fill="FFFFFF"/>
        </w:rPr>
        <w:t xml:space="preserve">and </w:t>
      </w:r>
      <w:r w:rsidRPr="005E7DBF">
        <w:rPr>
          <w:rFonts w:cs="Arial"/>
          <w:color w:val="222222"/>
          <w:shd w:val="clear" w:color="auto" w:fill="FFFFFF"/>
        </w:rPr>
        <w:t>Plaunt J.</w:t>
      </w:r>
      <w:r>
        <w:rPr>
          <w:rFonts w:cs="Arial"/>
          <w:color w:val="222222"/>
          <w:shd w:val="clear" w:color="auto" w:fill="FFFFFF"/>
        </w:rPr>
        <w:t xml:space="preserve"> </w:t>
      </w:r>
      <w:r w:rsidR="007217DA">
        <w:rPr>
          <w:rFonts w:cs="Arial" w:hint="eastAsia"/>
          <w:color w:val="222222"/>
          <w:shd w:val="clear" w:color="auto" w:fill="FFFFFF"/>
        </w:rPr>
        <w:t xml:space="preserve">1971. </w:t>
      </w:r>
      <w:r w:rsidRPr="00431402">
        <w:rPr>
          <w:rFonts w:cs="Arial"/>
          <w:color w:val="222222"/>
          <w:shd w:val="clear" w:color="auto" w:fill="FFFFFF"/>
        </w:rPr>
        <w:t>Adap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variable-leng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pacecraf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elev</w:t>
      </w:r>
      <w:r w:rsidRPr="00431402">
        <w:rPr>
          <w:rFonts w:cs="Arial"/>
          <w:color w:val="222222"/>
          <w:shd w:val="clear" w:color="auto" w:fill="FFFFFF"/>
        </w:rPr>
        <w:t>i</w:t>
      </w:r>
      <w:r w:rsidRPr="00431402">
        <w:rPr>
          <w:rFonts w:cs="Arial"/>
          <w:color w:val="222222"/>
          <w:shd w:val="clear" w:color="auto" w:fill="FFFFFF"/>
        </w:rPr>
        <w:t>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data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19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1971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889-897.</w:t>
      </w:r>
    </w:p>
    <w:p w14:paraId="7293513A" w14:textId="2CE64D46" w:rsidR="00292725" w:rsidRPr="000D44A6" w:rsidRDefault="00292725" w:rsidP="0029272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 E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Walker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Beaulieu M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, </w:t>
      </w:r>
      <w:r w:rsidR="00D32657">
        <w:rPr>
          <w:rFonts w:cs="Arial" w:hint="eastAsia"/>
          <w:color w:val="222222"/>
          <w:shd w:val="clear" w:color="auto" w:fill="FFFFFF"/>
        </w:rPr>
        <w:t xml:space="preserve">and </w:t>
      </w:r>
      <w:r w:rsidR="00D27466">
        <w:rPr>
          <w:rFonts w:cs="Arial" w:hint="eastAsia"/>
          <w:color w:val="222222"/>
          <w:shd w:val="clear" w:color="auto" w:fill="FFFFFF"/>
        </w:rPr>
        <w:t>Willett P</w:t>
      </w:r>
      <w:r w:rsidRPr="00782D9B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FD59EC">
        <w:rPr>
          <w:rFonts w:cs="Arial" w:hint="eastAsia"/>
          <w:color w:val="222222"/>
          <w:shd w:val="clear" w:color="auto" w:fill="FFFFFF"/>
        </w:rPr>
        <w:t xml:space="preserve">1999. </w:t>
      </w:r>
      <w:r w:rsidRPr="000D44A6">
        <w:rPr>
          <w:rFonts w:cs="Arial"/>
          <w:color w:val="222222"/>
          <w:shd w:val="clear" w:color="auto" w:fill="FFFFFF"/>
        </w:rPr>
        <w:t>Okapi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EC-7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utomat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oc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ilterin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L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ra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ac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Nis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eci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1999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53-264.</w:t>
      </w:r>
    </w:p>
    <w:p w14:paraId="3FC8F702" w14:textId="77777777" w:rsidR="00DE5922" w:rsidRPr="001A1E74" w:rsidRDefault="00DE5922" w:rsidP="00DE5922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Raman</w:t>
      </w:r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>, Attaluri</w:t>
      </w:r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>, Barb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Chainani</w:t>
      </w:r>
      <w:r>
        <w:rPr>
          <w:rFonts w:cs="Arial" w:hint="eastAsia"/>
          <w:color w:val="222222"/>
          <w:shd w:val="clear" w:color="auto" w:fill="FFFFFF"/>
        </w:rPr>
        <w:t xml:space="preserve"> N.</w:t>
      </w:r>
      <w:r w:rsidRPr="007245BC">
        <w:rPr>
          <w:rFonts w:cs="Arial"/>
          <w:color w:val="222222"/>
          <w:shd w:val="clear" w:color="auto" w:fill="FFFFFF"/>
        </w:rPr>
        <w:t>, Kalmuk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KulandaiSamy</w:t>
      </w:r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>, Leenstra</w:t>
      </w:r>
      <w:r>
        <w:rPr>
          <w:rFonts w:cs="Arial" w:hint="eastAsia"/>
          <w:color w:val="222222"/>
          <w:shd w:val="clear" w:color="auto" w:fill="FFFFFF"/>
        </w:rPr>
        <w:t xml:space="preserve"> J.</w:t>
      </w:r>
      <w:r w:rsidRPr="007245BC">
        <w:rPr>
          <w:rFonts w:cs="Arial"/>
          <w:color w:val="222222"/>
          <w:shd w:val="clear" w:color="auto" w:fill="FFFFFF"/>
        </w:rPr>
        <w:t>, Lightstone</w:t>
      </w:r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>, Liu</w:t>
      </w:r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>, Lohman</w:t>
      </w:r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 xml:space="preserve"> M., Malkemus</w:t>
      </w:r>
      <w:r>
        <w:rPr>
          <w:rFonts w:cs="Arial" w:hint="eastAsia"/>
          <w:color w:val="222222"/>
          <w:shd w:val="clear" w:color="auto" w:fill="FFFFFF"/>
        </w:rPr>
        <w:t xml:space="preserve"> T.</w:t>
      </w:r>
      <w:r w:rsidRPr="007245BC">
        <w:rPr>
          <w:rFonts w:cs="Arial"/>
          <w:color w:val="222222"/>
          <w:shd w:val="clear" w:color="auto" w:fill="FFFFFF"/>
        </w:rPr>
        <w:t>, Muell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Pandis</w:t>
      </w:r>
      <w:r>
        <w:rPr>
          <w:rFonts w:cs="Arial" w:hint="eastAsia"/>
          <w:color w:val="222222"/>
          <w:shd w:val="clear" w:color="auto" w:fill="FFFFFF"/>
        </w:rPr>
        <w:t xml:space="preserve"> I.</w:t>
      </w:r>
      <w:r w:rsidRPr="007245BC">
        <w:rPr>
          <w:rFonts w:cs="Arial"/>
          <w:color w:val="222222"/>
          <w:shd w:val="clear" w:color="auto" w:fill="FFFFFF"/>
        </w:rPr>
        <w:t>, Schiefer</w:t>
      </w:r>
      <w:r>
        <w:rPr>
          <w:rFonts w:cs="Arial" w:hint="eastAsia"/>
          <w:color w:val="222222"/>
          <w:shd w:val="clear" w:color="auto" w:fill="FFFFFF"/>
        </w:rPr>
        <w:t xml:space="preserve"> B.</w:t>
      </w:r>
      <w:r w:rsidRPr="007245BC">
        <w:rPr>
          <w:rFonts w:cs="Arial"/>
          <w:color w:val="222222"/>
          <w:shd w:val="clear" w:color="auto" w:fill="FFFFFF"/>
        </w:rPr>
        <w:t>, Sharpe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Sidle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Storm</w:t>
      </w:r>
      <w:r>
        <w:rPr>
          <w:rFonts w:cs="Arial" w:hint="eastAsia"/>
          <w:color w:val="222222"/>
          <w:shd w:val="clear" w:color="auto" w:fill="FFFFFF"/>
        </w:rPr>
        <w:t xml:space="preserve"> A.</w:t>
      </w:r>
      <w:r w:rsidRPr="007245BC">
        <w:rPr>
          <w:rFonts w:cs="Arial"/>
          <w:color w:val="222222"/>
          <w:shd w:val="clear" w:color="auto" w:fill="FFFFFF"/>
        </w:rPr>
        <w:t>, and Zhang</w:t>
      </w:r>
      <w:r>
        <w:rPr>
          <w:rFonts w:cs="Arial" w:hint="eastAsia"/>
          <w:color w:val="222222"/>
          <w:shd w:val="clear" w:color="auto" w:fill="FFFFFF"/>
        </w:rPr>
        <w:t xml:space="preserve"> L</w:t>
      </w:r>
      <w:r w:rsidRPr="007245BC">
        <w:rPr>
          <w:rFonts w:cs="Arial"/>
          <w:color w:val="222222"/>
          <w:shd w:val="clear" w:color="auto" w:fill="FFFFFF"/>
        </w:rPr>
        <w:t xml:space="preserve">. 2013. DB2 with BLU acceleration: so much more than just a column store. </w:t>
      </w:r>
      <w:r w:rsidRPr="007A248C">
        <w:rPr>
          <w:rFonts w:cs="Arial"/>
          <w:i/>
          <w:color w:val="222222"/>
          <w:shd w:val="clear" w:color="auto" w:fill="FFFFFF"/>
        </w:rPr>
        <w:t>Proc. VLDB Endow. 6, 11 (August 2013)</w:t>
      </w:r>
      <w:r w:rsidRPr="007245BC">
        <w:rPr>
          <w:rFonts w:cs="Arial"/>
          <w:color w:val="222222"/>
          <w:shd w:val="clear" w:color="auto" w:fill="FFFFFF"/>
        </w:rPr>
        <w:t>, 1080-1091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31C4F21A" w14:textId="42A10C4D" w:rsidR="00D24062" w:rsidRPr="00431402" w:rsidRDefault="00D24062" w:rsidP="00D24062">
      <w:pPr>
        <w:pStyle w:val="ACMReference"/>
        <w:rPr>
          <w:rFonts w:eastAsiaTheme="minorEastAsia"/>
        </w:rPr>
      </w:pPr>
      <w:r w:rsidRPr="005A0AF5">
        <w:rPr>
          <w:rFonts w:cs="Arial"/>
          <w:color w:val="222222"/>
          <w:shd w:val="clear" w:color="auto" w:fill="FFFFFF"/>
        </w:rPr>
        <w:t>Scholer F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>, Williams H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 E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>, Yiannis J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r w:rsidR="00386FC1">
        <w:rPr>
          <w:rFonts w:cs="Arial" w:hint="eastAsia"/>
          <w:color w:val="222222"/>
          <w:shd w:val="clear" w:color="auto" w:fill="FFFFFF"/>
        </w:rPr>
        <w:t xml:space="preserve">and </w:t>
      </w:r>
      <w:r w:rsidR="00BB17FA">
        <w:rPr>
          <w:rFonts w:cs="Arial" w:hint="eastAsia"/>
          <w:color w:val="222222"/>
          <w:shd w:val="clear" w:color="auto" w:fill="FFFFFF"/>
        </w:rPr>
        <w:t>Zobel, J</w:t>
      </w:r>
      <w:r w:rsidRPr="005A0AF5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721FA">
        <w:rPr>
          <w:rFonts w:cs="Arial" w:hint="eastAsia"/>
          <w:color w:val="222222"/>
          <w:shd w:val="clear" w:color="auto" w:fill="FFFFFF"/>
        </w:rPr>
        <w:t>2002</w:t>
      </w:r>
      <w:r w:rsidR="00BF044C">
        <w:rPr>
          <w:rFonts w:cs="Arial" w:hint="eastAsia"/>
          <w:color w:val="222222"/>
          <w:shd w:val="clear" w:color="auto" w:fill="FFFFFF"/>
        </w:rPr>
        <w:t xml:space="preserve">.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valuation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2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</w:t>
      </w:r>
      <w:r w:rsidRPr="00431402">
        <w:rPr>
          <w:rFonts w:cs="Arial"/>
          <w:i/>
          <w:iCs/>
          <w:color w:val="222222"/>
          <w:shd w:val="clear" w:color="auto" w:fill="FFFFFF"/>
        </w:rPr>
        <w:t>e</w:t>
      </w:r>
      <w:r w:rsidRPr="00431402">
        <w:rPr>
          <w:rFonts w:cs="Arial"/>
          <w:i/>
          <w:iCs/>
          <w:color w:val="222222"/>
          <w:shd w:val="clear" w:color="auto" w:fill="FFFFFF"/>
        </w:rPr>
        <w:t>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Pr="00431402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35249D">
        <w:rPr>
          <w:rFonts w:cs="Arial"/>
          <w:color w:val="222222"/>
          <w:shd w:val="clear" w:color="auto" w:fill="FFFFFF"/>
        </w:rPr>
        <w:t>ACM</w:t>
      </w:r>
      <w:r>
        <w:rPr>
          <w:rFonts w:eastAsiaTheme="minorEastAsia" w:cs="Arial" w:hint="eastAsia"/>
          <w:color w:val="222222"/>
          <w:shd w:val="clear" w:color="auto" w:fill="FFFFFF"/>
        </w:rPr>
        <w:t>, 222-229</w:t>
      </w:r>
      <w:r w:rsidRPr="00431402">
        <w:rPr>
          <w:rFonts w:cs="Arial"/>
          <w:color w:val="222222"/>
          <w:shd w:val="clear" w:color="auto" w:fill="FFFFFF"/>
        </w:rPr>
        <w:t>.</w:t>
      </w:r>
    </w:p>
    <w:p w14:paraId="23A4A318" w14:textId="3C6891DF" w:rsidR="00402BDC" w:rsidRPr="000D44A6" w:rsidRDefault="00402BDC" w:rsidP="00402BD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682B">
        <w:rPr>
          <w:rFonts w:cs="Arial"/>
          <w:color w:val="222222"/>
          <w:shd w:val="clear" w:color="auto" w:fill="FFFFFF"/>
        </w:rPr>
        <w:t>Schlegel B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>, Gemulla R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r w:rsidR="00B055AF">
        <w:rPr>
          <w:rFonts w:cs="Arial" w:hint="eastAsia"/>
          <w:color w:val="222222"/>
          <w:shd w:val="clear" w:color="auto" w:fill="FFFFFF"/>
        </w:rPr>
        <w:t xml:space="preserve">and </w:t>
      </w:r>
      <w:r w:rsidRPr="008E682B">
        <w:rPr>
          <w:rFonts w:cs="Arial"/>
          <w:color w:val="222222"/>
          <w:shd w:val="clear" w:color="auto" w:fill="FFFFFF"/>
        </w:rPr>
        <w:t>Lehner W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7030">
        <w:rPr>
          <w:rFonts w:cs="Arial" w:hint="eastAsia"/>
          <w:color w:val="222222"/>
          <w:shd w:val="clear" w:color="auto" w:fill="FFFFFF"/>
        </w:rPr>
        <w:t>2010</w:t>
      </w:r>
      <w:r w:rsidR="00D64CC1">
        <w:rPr>
          <w:rFonts w:cs="Arial" w:hint="eastAsia"/>
          <w:color w:val="222222"/>
          <w:shd w:val="clear" w:color="auto" w:fill="FFFFFF"/>
        </w:rPr>
        <w:t xml:space="preserve">.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IM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struction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x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kshop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New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4-4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79B7B626" w14:textId="75111178" w:rsidR="002108DB" w:rsidRPr="000D44A6" w:rsidRDefault="002108DB" w:rsidP="002108D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556EA">
        <w:rPr>
          <w:rFonts w:cs="Arial"/>
          <w:color w:val="222222"/>
          <w:shd w:val="clear" w:color="auto" w:fill="FFFFFF"/>
        </w:rPr>
        <w:t>Silvestri F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6556EA">
        <w:rPr>
          <w:rFonts w:cs="Arial"/>
          <w:color w:val="222222"/>
          <w:shd w:val="clear" w:color="auto" w:fill="FFFFFF"/>
        </w:rPr>
        <w:t xml:space="preserve">, </w:t>
      </w:r>
      <w:r w:rsidR="00324AA7">
        <w:rPr>
          <w:rFonts w:cs="Arial" w:hint="eastAsia"/>
          <w:color w:val="222222"/>
          <w:shd w:val="clear" w:color="auto" w:fill="FFFFFF"/>
        </w:rPr>
        <w:t xml:space="preserve">and </w:t>
      </w:r>
      <w:r w:rsidRPr="006556EA">
        <w:rPr>
          <w:rFonts w:cs="Arial"/>
          <w:color w:val="222222"/>
          <w:shd w:val="clear" w:color="auto" w:fill="FFFFFF"/>
        </w:rPr>
        <w:t>Venturini R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SE</w:t>
      </w:r>
      <w:r w:rsidR="001A676D">
        <w:rPr>
          <w:rFonts w:cs="Arial"/>
          <w:color w:val="222222"/>
          <w:shd w:val="clear" w:color="auto" w:fill="FFFFFF"/>
        </w:rPr>
        <w:t>ncoding</w:t>
      </w:r>
      <w:r w:rsidR="001A676D">
        <w:rPr>
          <w:rFonts w:cs="Arial" w:hint="eastAsia"/>
          <w:color w:val="222222"/>
          <w:shd w:val="clear" w:color="auto" w:fill="FFFFFF"/>
        </w:rPr>
        <w:t>. 2010.</w:t>
      </w:r>
      <w:r>
        <w:rPr>
          <w:rFonts w:cs="Arial"/>
          <w:color w:val="222222"/>
          <w:shd w:val="clear" w:color="auto" w:fill="FFFFFF"/>
        </w:rPr>
        <w:t xml:space="preserve"> </w:t>
      </w:r>
      <w:r w:rsidR="001A676D">
        <w:rPr>
          <w:rFonts w:cs="Arial" w:hint="eastAsia"/>
          <w:color w:val="222222"/>
          <w:shd w:val="clear" w:color="auto" w:fill="FFFFFF"/>
        </w:rPr>
        <w:t>E</w:t>
      </w:r>
      <w:r w:rsidRPr="000D44A6">
        <w:rPr>
          <w:rFonts w:cs="Arial"/>
          <w:color w:val="222222"/>
          <w:shd w:val="clear" w:color="auto" w:fill="FFFFFF"/>
        </w:rPr>
        <w:t>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i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ynam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gramm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1F661C" w:rsidRPr="001F661C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F879AA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581A1122" w14:textId="2459D879" w:rsidR="00B435B4" w:rsidRPr="000D44A6" w:rsidRDefault="00B435B4" w:rsidP="00B435B4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D7673">
        <w:rPr>
          <w:rFonts w:cs="Arial"/>
          <w:color w:val="222222"/>
          <w:shd w:val="clear" w:color="auto" w:fill="FFFFFF"/>
        </w:rPr>
        <w:t>Stepanov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 Gangolli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 Rose D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E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</w:t>
      </w:r>
      <w:r>
        <w:rPr>
          <w:rFonts w:cs="Arial" w:hint="eastAsia"/>
          <w:color w:val="222222"/>
          <w:shd w:val="clear" w:color="auto" w:fill="FFFFFF"/>
        </w:rPr>
        <w:t xml:space="preserve"> Ernst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J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, </w:t>
      </w:r>
      <w:r w:rsidR="00FA33F4">
        <w:rPr>
          <w:rFonts w:cs="Arial" w:hint="eastAsia"/>
          <w:color w:val="222222"/>
          <w:shd w:val="clear" w:color="auto" w:fill="FFFFFF"/>
        </w:rPr>
        <w:t xml:space="preserve">and </w:t>
      </w:r>
      <w:r>
        <w:rPr>
          <w:rFonts w:cs="Arial" w:hint="eastAsia"/>
          <w:color w:val="222222"/>
          <w:shd w:val="clear" w:color="auto" w:fill="FFFFFF"/>
        </w:rPr>
        <w:t>Oberoi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S</w:t>
      </w:r>
      <w:r w:rsidRPr="004D7673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D5056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SIMD-ba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ost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.</w:t>
      </w:r>
      <w:r w:rsidR="002A40DF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lastRenderedPageBreak/>
        <w:t>management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0D389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41A22DC" w14:textId="5FBC5FFD" w:rsidR="006C1040" w:rsidRDefault="006C1040" w:rsidP="006C104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B5DA6">
        <w:rPr>
          <w:rFonts w:cs="Arial"/>
          <w:color w:val="222222"/>
          <w:shd w:val="clear" w:color="auto" w:fill="FFFFFF"/>
        </w:rPr>
        <w:t>Shan D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Ding S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He J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 xml:space="preserve">, </w:t>
      </w:r>
      <w:r w:rsidR="008A15D3">
        <w:rPr>
          <w:rFonts w:cs="Arial" w:hint="eastAsia"/>
          <w:color w:val="222222"/>
          <w:shd w:val="clear" w:color="auto" w:fill="FFFFFF"/>
        </w:rPr>
        <w:t>Yan H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="00821D1D">
        <w:rPr>
          <w:rFonts w:cs="Arial" w:hint="eastAsia"/>
          <w:color w:val="222222"/>
          <w:shd w:val="clear" w:color="auto" w:fill="FFFFFF"/>
        </w:rPr>
        <w:t xml:space="preserve">, </w:t>
      </w:r>
      <w:r w:rsidR="00F40D81">
        <w:rPr>
          <w:rFonts w:cs="Arial" w:hint="eastAsia"/>
          <w:color w:val="222222"/>
          <w:shd w:val="clear" w:color="auto" w:fill="FFFFFF"/>
        </w:rPr>
        <w:t xml:space="preserve">and </w:t>
      </w:r>
      <w:r w:rsidR="00821D1D">
        <w:rPr>
          <w:rFonts w:cs="Arial" w:hint="eastAsia"/>
          <w:color w:val="222222"/>
          <w:shd w:val="clear" w:color="auto" w:fill="FFFFFF"/>
        </w:rPr>
        <w:t>Li X</w:t>
      </w:r>
      <w:r w:rsidRPr="008B5D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59235B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glob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a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cor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45053">
        <w:rPr>
          <w:rFonts w:cs="Arial" w:hint="eastAsia"/>
          <w:i/>
          <w:iCs/>
          <w:color w:val="222222"/>
          <w:shd w:val="clear" w:color="auto" w:fill="FFFFFF"/>
        </w:rPr>
        <w:t>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i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ing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="001B1E9B">
        <w:rPr>
          <w:rFonts w:cs="Arial" w:hint="eastAsia"/>
          <w:color w:val="222222"/>
          <w:shd w:val="clear" w:color="auto" w:fill="FFFFFF"/>
        </w:rPr>
        <w:t>, 423-432</w:t>
      </w:r>
      <w:r>
        <w:rPr>
          <w:rFonts w:eastAsiaTheme="minorEastAsia" w:cs="Arial" w:hint="eastAsia"/>
          <w:color w:val="222222"/>
          <w:shd w:val="clear" w:color="auto" w:fill="FFFFFF"/>
        </w:rPr>
        <w:t>.</w:t>
      </w:r>
    </w:p>
    <w:p w14:paraId="4673FA4E" w14:textId="15389946" w:rsidR="00916A99" w:rsidRDefault="00916A99" w:rsidP="00682390">
      <w:pPr>
        <w:pStyle w:val="ACMReference"/>
        <w:rPr>
          <w:rFonts w:cs="Arial"/>
          <w:color w:val="222222"/>
          <w:shd w:val="clear" w:color="auto" w:fill="FFFFFF"/>
        </w:rPr>
      </w:pPr>
      <w:bookmarkStart w:id="0" w:name="_GoBack"/>
      <w:r w:rsidRPr="00F0385A">
        <w:rPr>
          <w:rFonts w:cs="Arial"/>
          <w:color w:val="222222"/>
          <w:shd w:val="clear" w:color="auto" w:fill="FFFFFF"/>
        </w:rPr>
        <w:t>Willhalm</w:t>
      </w:r>
      <w:r w:rsidR="00C2789E">
        <w:rPr>
          <w:rFonts w:cs="Arial" w:hint="eastAsia"/>
          <w:color w:val="222222"/>
          <w:shd w:val="clear" w:color="auto" w:fill="FFFFFF"/>
        </w:rPr>
        <w:t xml:space="preserve"> </w:t>
      </w:r>
      <w:bookmarkEnd w:id="0"/>
      <w:r w:rsidR="00C2789E">
        <w:rPr>
          <w:rFonts w:cs="Arial" w:hint="eastAsia"/>
          <w:color w:val="222222"/>
          <w:shd w:val="clear" w:color="auto" w:fill="FFFFFF"/>
        </w:rPr>
        <w:t>T.</w:t>
      </w:r>
      <w:r w:rsidR="000175A3">
        <w:rPr>
          <w:rFonts w:cs="Arial"/>
          <w:color w:val="222222"/>
          <w:shd w:val="clear" w:color="auto" w:fill="FFFFFF"/>
        </w:rPr>
        <w:t>,</w:t>
      </w:r>
      <w:r w:rsidR="000175A3">
        <w:rPr>
          <w:rFonts w:cs="Arial" w:hint="eastAsia"/>
          <w:color w:val="222222"/>
          <w:shd w:val="clear" w:color="auto" w:fill="FFFFFF"/>
        </w:rPr>
        <w:t xml:space="preserve"> </w:t>
      </w:r>
      <w:r w:rsidRPr="00F0385A">
        <w:rPr>
          <w:rFonts w:cs="Arial"/>
          <w:color w:val="222222"/>
          <w:shd w:val="clear" w:color="auto" w:fill="FFFFFF"/>
        </w:rPr>
        <w:t>Popovici</w:t>
      </w:r>
      <w:r w:rsidR="006F32A4">
        <w:rPr>
          <w:rFonts w:cs="Arial" w:hint="eastAsia"/>
          <w:color w:val="222222"/>
          <w:shd w:val="clear" w:color="auto" w:fill="FFFFFF"/>
        </w:rPr>
        <w:t xml:space="preserve"> N.</w:t>
      </w:r>
      <w:r w:rsidRPr="00F0385A">
        <w:rPr>
          <w:rFonts w:cs="Arial"/>
          <w:color w:val="222222"/>
          <w:shd w:val="clear" w:color="auto" w:fill="FFFFFF"/>
        </w:rPr>
        <w:t>, Boshmaf</w:t>
      </w:r>
      <w:r w:rsidR="001B7DD8">
        <w:rPr>
          <w:rFonts w:cs="Arial" w:hint="eastAsia"/>
          <w:color w:val="222222"/>
          <w:shd w:val="clear" w:color="auto" w:fill="FFFFFF"/>
        </w:rPr>
        <w:t xml:space="preserve"> Y.</w:t>
      </w:r>
      <w:r w:rsidRPr="00F0385A">
        <w:rPr>
          <w:rFonts w:cs="Arial"/>
          <w:color w:val="222222"/>
          <w:shd w:val="clear" w:color="auto" w:fill="FFFFFF"/>
        </w:rPr>
        <w:t>, Plattner</w:t>
      </w:r>
      <w:r w:rsidR="00A64502">
        <w:rPr>
          <w:rFonts w:cs="Arial" w:hint="eastAsia"/>
          <w:color w:val="222222"/>
          <w:shd w:val="clear" w:color="auto" w:fill="FFFFFF"/>
        </w:rPr>
        <w:t xml:space="preserve"> H.</w:t>
      </w:r>
      <w:r w:rsidRPr="00F0385A">
        <w:rPr>
          <w:rFonts w:cs="Arial"/>
          <w:color w:val="222222"/>
          <w:shd w:val="clear" w:color="auto" w:fill="FFFFFF"/>
        </w:rPr>
        <w:t>, Zeier</w:t>
      </w:r>
      <w:r w:rsidR="006C6E5B">
        <w:rPr>
          <w:rFonts w:cs="Arial" w:hint="eastAsia"/>
          <w:color w:val="222222"/>
          <w:shd w:val="clear" w:color="auto" w:fill="FFFFFF"/>
        </w:rPr>
        <w:t xml:space="preserve"> A.</w:t>
      </w:r>
      <w:r w:rsidRPr="00F0385A">
        <w:rPr>
          <w:rFonts w:cs="Arial"/>
          <w:color w:val="222222"/>
          <w:shd w:val="clear" w:color="auto" w:fill="FFFFFF"/>
        </w:rPr>
        <w:t>, and Schaffner</w:t>
      </w:r>
      <w:r w:rsidR="005927B8">
        <w:rPr>
          <w:rFonts w:cs="Arial" w:hint="eastAsia"/>
          <w:color w:val="222222"/>
          <w:shd w:val="clear" w:color="auto" w:fill="FFFFFF"/>
        </w:rPr>
        <w:t xml:space="preserve"> J</w:t>
      </w:r>
      <w:r w:rsidRPr="00F0385A">
        <w:rPr>
          <w:rFonts w:cs="Arial"/>
          <w:color w:val="222222"/>
          <w:shd w:val="clear" w:color="auto" w:fill="FFFFFF"/>
        </w:rPr>
        <w:t xml:space="preserve">. 2009. SIMD-scan: ultra fast in-memory table scan using on-chip vector processing units. </w:t>
      </w:r>
      <w:r w:rsidRPr="005F44D6">
        <w:rPr>
          <w:rFonts w:cs="Arial"/>
          <w:i/>
          <w:color w:val="222222"/>
          <w:shd w:val="clear" w:color="auto" w:fill="FFFFFF"/>
        </w:rPr>
        <w:t>Proc. VLDB Endow. 2, 1 (August 2009),</w:t>
      </w:r>
      <w:r w:rsidRPr="00F0385A">
        <w:rPr>
          <w:rFonts w:cs="Arial"/>
          <w:color w:val="222222"/>
          <w:shd w:val="clear" w:color="auto" w:fill="FFFFFF"/>
        </w:rPr>
        <w:t xml:space="preserve">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29575E65" w14:textId="1E40A3E1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 w:hint="eastAsia"/>
          <w:color w:val="222222"/>
          <w:shd w:val="clear" w:color="auto" w:fill="FFFFFF"/>
        </w:rPr>
        <w:t>Witten H. I</w:t>
      </w:r>
      <w:r w:rsidR="008F38C8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, </w:t>
      </w:r>
      <w:r w:rsidR="00503240">
        <w:rPr>
          <w:rFonts w:cs="Arial" w:hint="eastAsia"/>
          <w:color w:val="222222"/>
          <w:shd w:val="clear" w:color="auto" w:fill="FFFFFF"/>
        </w:rPr>
        <w:t xml:space="preserve">and </w:t>
      </w:r>
      <w:r w:rsidR="008C18C9" w:rsidRPr="008C18C9">
        <w:rPr>
          <w:rFonts w:cs="Arial"/>
          <w:color w:val="222222"/>
          <w:shd w:val="clear" w:color="auto" w:fill="FFFFFF"/>
        </w:rPr>
        <w:t>Bell T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A2159">
        <w:rPr>
          <w:rStyle w:val="apple-converted-space"/>
          <w:rFonts w:hint="eastAsia"/>
          <w:color w:val="222222"/>
          <w:shd w:val="clear" w:color="auto" w:fill="FFFFFF"/>
        </w:rPr>
        <w:t xml:space="preserve">1999.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548B7">
        <w:rPr>
          <w:rFonts w:cs="Arial"/>
          <w:color w:val="222222"/>
          <w:shd w:val="clear" w:color="auto" w:fill="FFFFFF"/>
        </w:rPr>
        <w:t>Kaufmann</w:t>
      </w:r>
      <w:r w:rsidR="0054129C" w:rsidRPr="00431402">
        <w:rPr>
          <w:rFonts w:cs="Arial"/>
          <w:color w:val="222222"/>
          <w:shd w:val="clear" w:color="auto" w:fill="FFFFFF"/>
        </w:rPr>
        <w:t>.</w:t>
      </w:r>
    </w:p>
    <w:p w14:paraId="2823393E" w14:textId="130CA85F" w:rsidR="006D48F7" w:rsidRPr="000D44A6" w:rsidRDefault="006D48F7" w:rsidP="006D48F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F401D4">
        <w:rPr>
          <w:rFonts w:cs="Arial"/>
          <w:color w:val="222222"/>
          <w:shd w:val="clear" w:color="auto" w:fill="FFFFFF"/>
        </w:rPr>
        <w:t>Walder 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 Krátký M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 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 R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</w:t>
      </w:r>
      <w:r w:rsidR="005807AA">
        <w:rPr>
          <w:rFonts w:cs="Arial" w:hint="eastAsia"/>
          <w:color w:val="222222"/>
          <w:shd w:val="clear" w:color="auto" w:fill="FFFFFF"/>
        </w:rPr>
        <w:t xml:space="preserve"> </w:t>
      </w:r>
      <w:r w:rsidR="008608B8">
        <w:rPr>
          <w:rFonts w:cs="Arial"/>
          <w:color w:val="222222"/>
          <w:shd w:val="clear" w:color="auto" w:fill="FFFFFF"/>
        </w:rPr>
        <w:t xml:space="preserve">Platoš </w:t>
      </w:r>
      <w:r w:rsidR="00D34B3A">
        <w:rPr>
          <w:rFonts w:cs="Arial" w:hint="eastAsia"/>
          <w:color w:val="222222"/>
          <w:shd w:val="clear" w:color="auto" w:fill="FFFFFF"/>
        </w:rPr>
        <w:t>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="008608B8">
        <w:rPr>
          <w:rFonts w:cs="Arial"/>
          <w:color w:val="222222"/>
          <w:shd w:val="clear" w:color="auto" w:fill="FFFFFF"/>
        </w:rPr>
        <w:t>,</w:t>
      </w:r>
      <w:r w:rsidR="00D34B3A">
        <w:rPr>
          <w:rFonts w:cs="Arial" w:hint="eastAsia"/>
          <w:color w:val="222222"/>
          <w:shd w:val="clear" w:color="auto" w:fill="FFFFFF"/>
        </w:rPr>
        <w:t xml:space="preserve"> </w:t>
      </w:r>
      <w:r w:rsidR="0094636E">
        <w:rPr>
          <w:rFonts w:cs="Arial" w:hint="eastAsia"/>
          <w:color w:val="222222"/>
          <w:shd w:val="clear" w:color="auto" w:fill="FFFFFF"/>
        </w:rPr>
        <w:t xml:space="preserve">and </w:t>
      </w:r>
      <w:r w:rsidR="005807AA" w:rsidRPr="005807AA">
        <w:rPr>
          <w:rFonts w:cs="Arial"/>
          <w:color w:val="222222"/>
          <w:shd w:val="clear" w:color="auto" w:fill="FFFFFF"/>
        </w:rPr>
        <w:t>Snášel</w:t>
      </w:r>
      <w:r w:rsidR="008608B8">
        <w:rPr>
          <w:rFonts w:cs="Arial" w:hint="eastAsia"/>
          <w:color w:val="222222"/>
          <w:shd w:val="clear" w:color="auto" w:fill="FFFFFF"/>
        </w:rPr>
        <w:t xml:space="preserve"> V</w:t>
      </w:r>
      <w:r w:rsidRPr="00F401D4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027D65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lgorithm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ariable-length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 w:rsidR="00255900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s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3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6-91.</w:t>
      </w:r>
    </w:p>
    <w:p w14:paraId="4A82FA40" w14:textId="672CEF8F" w:rsidR="00D2744C" w:rsidRPr="000D44A6" w:rsidRDefault="00D2744C" w:rsidP="00D2744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>Yan H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>, Ding S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 xml:space="preserve">, </w:t>
      </w:r>
      <w:r w:rsidR="00AA4468">
        <w:rPr>
          <w:rFonts w:cs="Arial" w:hint="eastAsia"/>
          <w:color w:val="222222"/>
          <w:shd w:val="clear" w:color="auto" w:fill="FFFFFF"/>
        </w:rPr>
        <w:t xml:space="preserve">and </w:t>
      </w:r>
      <w:r w:rsidRPr="00633019">
        <w:rPr>
          <w:rFonts w:cs="Arial"/>
          <w:color w:val="222222"/>
          <w:shd w:val="clear" w:color="auto" w:fill="FFFFFF"/>
        </w:rPr>
        <w:t>Suel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442EFE">
        <w:rPr>
          <w:rFonts w:cs="Arial" w:hint="eastAsia"/>
          <w:color w:val="222222"/>
          <w:shd w:val="clear" w:color="auto" w:fill="FFFFFF"/>
        </w:rPr>
        <w:t xml:space="preserve">2009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</w:t>
      </w:r>
      <w:r w:rsidRPr="000D44A6">
        <w:rPr>
          <w:rFonts w:cs="Arial"/>
          <w:color w:val="222222"/>
          <w:shd w:val="clear" w:color="auto" w:fill="FFFFFF"/>
        </w:rPr>
        <w:t>u</w:t>
      </w:r>
      <w:r w:rsidRPr="000D44A6">
        <w:rPr>
          <w:rFonts w:cs="Arial"/>
          <w:color w:val="222222"/>
          <w:shd w:val="clear" w:color="auto" w:fill="FFFFFF"/>
        </w:rPr>
        <w:t>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der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8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6193F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.</w:t>
      </w:r>
    </w:p>
    <w:p w14:paraId="5A1D1BC9" w14:textId="2A1AAEB0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E90836">
        <w:rPr>
          <w:rFonts w:cs="Arial"/>
          <w:color w:val="222222"/>
          <w:shd w:val="clear" w:color="auto" w:fill="FFFFFF"/>
        </w:rPr>
        <w:t>Zukowski M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>, Heman S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>, Nes N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r w:rsidR="00CE501C">
        <w:rPr>
          <w:rFonts w:cs="Arial" w:hint="eastAsia"/>
          <w:color w:val="222222"/>
          <w:shd w:val="clear" w:color="auto" w:fill="FFFFFF"/>
        </w:rPr>
        <w:t xml:space="preserve">and </w:t>
      </w:r>
      <w:r w:rsidR="000C5BC1">
        <w:rPr>
          <w:rFonts w:cs="Arial" w:hint="eastAsia"/>
          <w:color w:val="222222"/>
          <w:shd w:val="clear" w:color="auto" w:fill="FFFFFF"/>
        </w:rPr>
        <w:t>Boncz, P</w:t>
      </w:r>
      <w:r w:rsidRPr="00E9083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17034">
        <w:rPr>
          <w:rFonts w:cs="Arial" w:hint="eastAsia"/>
          <w:color w:val="222222"/>
          <w:shd w:val="clear" w:color="auto" w:fill="FFFFFF"/>
        </w:rPr>
        <w:t xml:space="preserve">2006.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7E1208">
        <w:rPr>
          <w:rFonts w:cs="Arial" w:hint="eastAsia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d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7F66D09C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230C17">
        <w:rPr>
          <w:rFonts w:cs="Arial"/>
          <w:color w:val="222222"/>
          <w:shd w:val="clear" w:color="auto" w:fill="FFFFFF"/>
        </w:rPr>
        <w:t>Zhang J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>, Long X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 xml:space="preserve">, </w:t>
      </w:r>
      <w:r w:rsidR="00881929">
        <w:rPr>
          <w:rFonts w:cs="Arial" w:hint="eastAsia"/>
          <w:color w:val="222222"/>
          <w:shd w:val="clear" w:color="auto" w:fill="FFFFFF"/>
        </w:rPr>
        <w:t xml:space="preserve">and </w:t>
      </w:r>
      <w:r w:rsidRPr="00230C17">
        <w:rPr>
          <w:rFonts w:cs="Arial"/>
          <w:color w:val="222222"/>
          <w:shd w:val="clear" w:color="auto" w:fill="FFFFFF"/>
        </w:rPr>
        <w:t>Suel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A0084">
        <w:rPr>
          <w:rFonts w:cs="Arial" w:hint="eastAsia"/>
          <w:color w:val="222222"/>
          <w:shd w:val="clear" w:color="auto" w:fill="FFFFFF"/>
        </w:rPr>
        <w:t xml:space="preserve">2008.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421DE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sectPr w:rsidR="006D3FCF" w:rsidRPr="000D44A6" w:rsidSect="006C16C6">
      <w:headerReference w:type="even" r:id="rId25"/>
      <w:headerReference w:type="default" r:id="rId26"/>
      <w:footerReference w:type="even" r:id="rId27"/>
      <w:footerReference w:type="default" r:id="rId28"/>
      <w:footerReference w:type="first" r:id="rId29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4968D0" w14:textId="77777777" w:rsidR="001F7F4D" w:rsidRDefault="001F7F4D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0EA41EAD" w14:textId="77777777" w:rsidR="001F7F4D" w:rsidRDefault="001F7F4D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Helvetica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1F7F4D" w:rsidRPr="00260E67" w:rsidRDefault="001F7F4D" w:rsidP="00260E67">
    <w:pPr>
      <w:pStyle w:val="RunningFooterACMTransactionson"/>
    </w:pPr>
    <w:r>
      <w:br/>
    </w:r>
    <w:r w:rsidRPr="00260E67">
      <w:t xml:space="preserve">ACM Transactions on </w:t>
    </w:r>
    <w:r>
      <w:t>xxxxxxxx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1F7F4D" w:rsidRDefault="001F7F4D">
    <w:pPr>
      <w:pStyle w:val="afa"/>
      <w:rPr>
        <w:sz w:val="16"/>
        <w:szCs w:val="12"/>
      </w:rPr>
    </w:pPr>
  </w:p>
  <w:p w14:paraId="2B032A76" w14:textId="77777777" w:rsidR="001F7F4D" w:rsidRDefault="001F7F4D" w:rsidP="00CD5ECE">
    <w:pPr>
      <w:pStyle w:val="afa"/>
      <w:jc w:val="right"/>
    </w:pPr>
    <w:r w:rsidRPr="006A7D52">
      <w:rPr>
        <w:sz w:val="16"/>
        <w:szCs w:val="12"/>
      </w:rPr>
      <w:t xml:space="preserve">ACM Transactions on </w:t>
    </w:r>
    <w:r>
      <w:rPr>
        <w:sz w:val="16"/>
        <w:szCs w:val="12"/>
      </w:rPr>
      <w:t>xxxxxxxx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1F7F4D" w:rsidRDefault="001F7F4D" w:rsidP="00A86D78">
    <w:pPr>
      <w:pStyle w:val="afa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r>
      <w:rPr>
        <w:sz w:val="16"/>
        <w:szCs w:val="12"/>
      </w:rPr>
      <w:t>xxxxxxxx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FCD3F02" w14:textId="77777777" w:rsidR="001F7F4D" w:rsidRDefault="001F7F4D" w:rsidP="00E40852">
      <w:pPr>
        <w:pStyle w:val="Extract"/>
      </w:pPr>
    </w:p>
  </w:footnote>
  <w:footnote w:type="continuationSeparator" w:id="0">
    <w:p w14:paraId="4F1500F0" w14:textId="77777777" w:rsidR="001F7F4D" w:rsidRDefault="001F7F4D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74F26A28" w14:textId="00D1DC1D" w:rsidR="001F7F4D" w:rsidRPr="00E11650" w:rsidRDefault="001F7F4D" w:rsidP="000F1EBE">
      <w:pPr>
        <w:pStyle w:val="Footnote"/>
      </w:pPr>
      <w:r w:rsidRPr="00E11650">
        <w:t xml:space="preserve">Author’s addresses: </w:t>
      </w:r>
      <w:r>
        <w:rPr>
          <w:rFonts w:hint="eastAsia"/>
        </w:rPr>
        <w:t>W.X Zhao (Contact Author), Renmin University of China, email: batmanfly@gmail.com; X. Zhang,Yahoo! China, Beijing; D</w:t>
      </w:r>
      <w:r>
        <w:t xml:space="preserve">. Lemire, </w:t>
      </w:r>
      <w:r w:rsidRPr="00C171E6">
        <w:t>Université du Québec</w:t>
      </w:r>
      <w:r>
        <w:t xml:space="preserve">;  </w:t>
      </w:r>
      <w:r>
        <w:rPr>
          <w:rFonts w:hint="eastAsia"/>
        </w:rPr>
        <w:t xml:space="preserve">D. Shan, </w:t>
      </w:r>
      <w:r w:rsidRPr="00E8559A">
        <w:t>Alibaba Group</w:t>
      </w:r>
      <w:r>
        <w:rPr>
          <w:rFonts w:hint="eastAsia"/>
        </w:rPr>
        <w:t xml:space="preserve">; </w:t>
      </w:r>
      <w:r>
        <w:t xml:space="preserve">Jian-Yun Nie, </w:t>
      </w:r>
      <w:r w:rsidRPr="004805FE">
        <w:t>Université de Montréal</w:t>
      </w:r>
      <w:r>
        <w:t xml:space="preserve">; </w:t>
      </w:r>
      <w:r>
        <w:rPr>
          <w:rFonts w:hint="eastAsia"/>
        </w:rPr>
        <w:t>H. Yan, Peking University; Ji-Rong Wen, Renmin University of China.</w:t>
      </w:r>
      <w:r w:rsidRPr="00E11650">
        <w:t xml:space="preserve"> </w:t>
      </w:r>
      <w:r>
        <w:rPr>
          <w:rFonts w:hint="eastAsia"/>
        </w:rPr>
        <w:t xml:space="preserve">Xin Zhao and Xudong Zhang contributed equally to this work and should be considered as co-first authors. </w:t>
      </w:r>
    </w:p>
    <w:p w14:paraId="12DF750C" w14:textId="77777777" w:rsidR="001F7F4D" w:rsidRPr="0012453B" w:rsidRDefault="001F7F4D" w:rsidP="000F1EBE">
      <w:pPr>
        <w:pStyle w:val="DOI"/>
      </w:pPr>
    </w:p>
  </w:footnote>
  <w:footnote w:id="2">
    <w:p w14:paraId="219A1238" w14:textId="4AA9A6F9" w:rsidR="001F7F4D" w:rsidRDefault="001F7F4D" w:rsidP="00C45D9D">
      <w:pPr>
        <w:pStyle w:val="a9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a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r>
        <w:rPr>
          <w:rFonts w:hint="eastAsia"/>
          <w:lang w:eastAsia="zh-CN"/>
        </w:rPr>
        <w:t>Stepanov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3">
    <w:p w14:paraId="2EB9C569" w14:textId="77777777" w:rsidR="001F7F4D" w:rsidRDefault="001F7F4D" w:rsidP="00776D3C">
      <w:pPr>
        <w:pStyle w:val="a9"/>
        <w:rPr>
          <w:lang w:eastAsia="zh-CN"/>
        </w:rPr>
      </w:pPr>
      <w:r>
        <w:rPr>
          <w:rStyle w:val="aa"/>
        </w:rPr>
        <w:footnoteRef/>
      </w:r>
      <w:r>
        <w:t xml:space="preserve"> http://dumps.wikimedia.org/enwiki/</w:t>
      </w:r>
    </w:p>
  </w:footnote>
  <w:footnote w:id="4">
    <w:p w14:paraId="27D72988" w14:textId="77777777" w:rsidR="001F7F4D" w:rsidRDefault="001F7F4D" w:rsidP="00776D3C">
      <w:pPr>
        <w:pStyle w:val="a9"/>
        <w:rPr>
          <w:lang w:eastAsia="zh-CN"/>
        </w:rPr>
      </w:pPr>
      <w:r>
        <w:rPr>
          <w:rStyle w:val="aa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1F7F4D" w:rsidRDefault="001F7F4D" w:rsidP="00776D3C">
      <w:pPr>
        <w:pStyle w:val="a9"/>
        <w:rPr>
          <w:lang w:eastAsia="zh-CN"/>
        </w:rPr>
      </w:pPr>
      <w:r>
        <w:rPr>
          <w:rStyle w:val="aa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1F7F4D" w:rsidRDefault="001F7F4D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C445BE" w:rsidRPr="00C445BE">
      <w:rPr>
        <w:rStyle w:val="Runningheaderpage-rangeChar"/>
        <w:noProof/>
      </w:rPr>
      <w:t>2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1F7F4D" w:rsidRDefault="001F7F4D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1F7F4D" w:rsidRDefault="001F7F4D" w:rsidP="0014541E">
    <w:pPr>
      <w:pStyle w:val="Runningheadertitleandauthors"/>
    </w:pPr>
    <w:r w:rsidRPr="006A3E91">
      <w:t xml:space="preserve">A General SIMD-based Framework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C445BE" w:rsidRPr="00C445BE">
      <w:rPr>
        <w:rStyle w:val="Runningheaderpage-rangeChar"/>
        <w:noProof/>
      </w:rPr>
      <w:t>3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pStyle w:val="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7AE"/>
    <w:rsid w:val="000128AF"/>
    <w:rsid w:val="00012E0D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672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26F"/>
    <w:rsid w:val="000165F8"/>
    <w:rsid w:val="00016933"/>
    <w:rsid w:val="00016AA7"/>
    <w:rsid w:val="00016B41"/>
    <w:rsid w:val="0001723D"/>
    <w:rsid w:val="0001747A"/>
    <w:rsid w:val="000175A3"/>
    <w:rsid w:val="00017FD3"/>
    <w:rsid w:val="000201EA"/>
    <w:rsid w:val="000202CD"/>
    <w:rsid w:val="00020480"/>
    <w:rsid w:val="0002085E"/>
    <w:rsid w:val="00020974"/>
    <w:rsid w:val="00020BAF"/>
    <w:rsid w:val="00020CC9"/>
    <w:rsid w:val="00020EC2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4F12"/>
    <w:rsid w:val="00024F1E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38B"/>
    <w:rsid w:val="0002746A"/>
    <w:rsid w:val="00027729"/>
    <w:rsid w:val="000277FE"/>
    <w:rsid w:val="000278B3"/>
    <w:rsid w:val="00027D21"/>
    <w:rsid w:val="00027D65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113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93B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9FC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6EB5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DD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DAD"/>
    <w:rsid w:val="00074E91"/>
    <w:rsid w:val="0007545B"/>
    <w:rsid w:val="000760FE"/>
    <w:rsid w:val="0007621A"/>
    <w:rsid w:val="000765EF"/>
    <w:rsid w:val="0007666D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282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07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600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BC1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53"/>
    <w:rsid w:val="000D35DE"/>
    <w:rsid w:val="000D3702"/>
    <w:rsid w:val="000D3754"/>
    <w:rsid w:val="000D3891"/>
    <w:rsid w:val="000D3C26"/>
    <w:rsid w:val="000D3D70"/>
    <w:rsid w:val="000D413A"/>
    <w:rsid w:val="000D44A6"/>
    <w:rsid w:val="000D4797"/>
    <w:rsid w:val="000D47DB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5870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BED"/>
    <w:rsid w:val="000F0D72"/>
    <w:rsid w:val="000F0EA4"/>
    <w:rsid w:val="000F1178"/>
    <w:rsid w:val="000F13A0"/>
    <w:rsid w:val="000F1588"/>
    <w:rsid w:val="000F1669"/>
    <w:rsid w:val="000F1693"/>
    <w:rsid w:val="000F1701"/>
    <w:rsid w:val="000F1EBE"/>
    <w:rsid w:val="000F20B7"/>
    <w:rsid w:val="000F20D0"/>
    <w:rsid w:val="000F2318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A2B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82B"/>
    <w:rsid w:val="0010194E"/>
    <w:rsid w:val="00101A25"/>
    <w:rsid w:val="00101DD3"/>
    <w:rsid w:val="00101E9D"/>
    <w:rsid w:val="00101F98"/>
    <w:rsid w:val="00101FDB"/>
    <w:rsid w:val="00102180"/>
    <w:rsid w:val="0010238A"/>
    <w:rsid w:val="001024D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D28"/>
    <w:rsid w:val="00117E8C"/>
    <w:rsid w:val="00117FF8"/>
    <w:rsid w:val="00120351"/>
    <w:rsid w:val="001207CE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1DAD"/>
    <w:rsid w:val="00152310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2C4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67FDF"/>
    <w:rsid w:val="00170254"/>
    <w:rsid w:val="0017083E"/>
    <w:rsid w:val="00170EBF"/>
    <w:rsid w:val="0017118A"/>
    <w:rsid w:val="00171807"/>
    <w:rsid w:val="00171E56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18E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89E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0C6F"/>
    <w:rsid w:val="00190EB4"/>
    <w:rsid w:val="0019149C"/>
    <w:rsid w:val="001915A9"/>
    <w:rsid w:val="001916DF"/>
    <w:rsid w:val="00191B63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4CF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0A7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E74"/>
    <w:rsid w:val="001A1F95"/>
    <w:rsid w:val="001A2217"/>
    <w:rsid w:val="001A2412"/>
    <w:rsid w:val="001A2AD7"/>
    <w:rsid w:val="001A2D2E"/>
    <w:rsid w:val="001A3382"/>
    <w:rsid w:val="001A36CE"/>
    <w:rsid w:val="001A394C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6D"/>
    <w:rsid w:val="001A67A8"/>
    <w:rsid w:val="001A67DF"/>
    <w:rsid w:val="001A6AB1"/>
    <w:rsid w:val="001A6BF4"/>
    <w:rsid w:val="001A70B0"/>
    <w:rsid w:val="001A7757"/>
    <w:rsid w:val="001A7972"/>
    <w:rsid w:val="001A7A09"/>
    <w:rsid w:val="001B0199"/>
    <w:rsid w:val="001B02F6"/>
    <w:rsid w:val="001B071F"/>
    <w:rsid w:val="001B092A"/>
    <w:rsid w:val="001B0984"/>
    <w:rsid w:val="001B0B2D"/>
    <w:rsid w:val="001B1074"/>
    <w:rsid w:val="001B1281"/>
    <w:rsid w:val="001B12F0"/>
    <w:rsid w:val="001B16C4"/>
    <w:rsid w:val="001B1A21"/>
    <w:rsid w:val="001B1DCE"/>
    <w:rsid w:val="001B1E9B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133"/>
    <w:rsid w:val="001B72A4"/>
    <w:rsid w:val="001B7314"/>
    <w:rsid w:val="001B74BA"/>
    <w:rsid w:val="001B7708"/>
    <w:rsid w:val="001B7D22"/>
    <w:rsid w:val="001B7DD8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A0B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E7B"/>
    <w:rsid w:val="001D3F27"/>
    <w:rsid w:val="001D42B4"/>
    <w:rsid w:val="001D42E4"/>
    <w:rsid w:val="001D4577"/>
    <w:rsid w:val="001D473E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E60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359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D46"/>
    <w:rsid w:val="001F661C"/>
    <w:rsid w:val="001F6930"/>
    <w:rsid w:val="001F7002"/>
    <w:rsid w:val="001F70D2"/>
    <w:rsid w:val="001F71FA"/>
    <w:rsid w:val="001F7F4D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AC1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8DB"/>
    <w:rsid w:val="00210C02"/>
    <w:rsid w:val="00210C17"/>
    <w:rsid w:val="00210CB4"/>
    <w:rsid w:val="00210FE3"/>
    <w:rsid w:val="00211264"/>
    <w:rsid w:val="0021126C"/>
    <w:rsid w:val="002113B6"/>
    <w:rsid w:val="00211DB7"/>
    <w:rsid w:val="0021210E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759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62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106"/>
    <w:rsid w:val="002322EB"/>
    <w:rsid w:val="00232347"/>
    <w:rsid w:val="00232553"/>
    <w:rsid w:val="00232581"/>
    <w:rsid w:val="00232658"/>
    <w:rsid w:val="0023286F"/>
    <w:rsid w:val="00232FA1"/>
    <w:rsid w:val="00232FCA"/>
    <w:rsid w:val="00233219"/>
    <w:rsid w:val="00233C1A"/>
    <w:rsid w:val="00233F40"/>
    <w:rsid w:val="00234332"/>
    <w:rsid w:val="002346B3"/>
    <w:rsid w:val="00234A3D"/>
    <w:rsid w:val="00234D59"/>
    <w:rsid w:val="00234E9C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6C7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4E6A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AB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571"/>
    <w:rsid w:val="00254EA0"/>
    <w:rsid w:val="00255580"/>
    <w:rsid w:val="00255604"/>
    <w:rsid w:val="0025571A"/>
    <w:rsid w:val="002557EA"/>
    <w:rsid w:val="00255900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12D"/>
    <w:rsid w:val="00262287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A12"/>
    <w:rsid w:val="00264C57"/>
    <w:rsid w:val="00264E3D"/>
    <w:rsid w:val="00265271"/>
    <w:rsid w:val="00265285"/>
    <w:rsid w:val="00265455"/>
    <w:rsid w:val="00265857"/>
    <w:rsid w:val="00265B85"/>
    <w:rsid w:val="00265C9D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1FA"/>
    <w:rsid w:val="0027234C"/>
    <w:rsid w:val="002723BF"/>
    <w:rsid w:val="002724BB"/>
    <w:rsid w:val="002726BE"/>
    <w:rsid w:val="0027281A"/>
    <w:rsid w:val="00272924"/>
    <w:rsid w:val="00272CE7"/>
    <w:rsid w:val="00272F5D"/>
    <w:rsid w:val="002731A1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DA2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2BB0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725"/>
    <w:rsid w:val="0029291B"/>
    <w:rsid w:val="00292EC9"/>
    <w:rsid w:val="00292F3F"/>
    <w:rsid w:val="00293118"/>
    <w:rsid w:val="00293180"/>
    <w:rsid w:val="00293248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4DDA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634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0DF"/>
    <w:rsid w:val="002A4138"/>
    <w:rsid w:val="002A42D9"/>
    <w:rsid w:val="002A43B3"/>
    <w:rsid w:val="002A4994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D0A"/>
    <w:rsid w:val="002C0F83"/>
    <w:rsid w:val="002C101B"/>
    <w:rsid w:val="002C142F"/>
    <w:rsid w:val="002C1568"/>
    <w:rsid w:val="002C15AA"/>
    <w:rsid w:val="002C1646"/>
    <w:rsid w:val="002C1920"/>
    <w:rsid w:val="002C1958"/>
    <w:rsid w:val="002C1D60"/>
    <w:rsid w:val="002C23CB"/>
    <w:rsid w:val="002C28D4"/>
    <w:rsid w:val="002C2F3B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7B9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2E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56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311"/>
    <w:rsid w:val="002E17E9"/>
    <w:rsid w:val="002E183E"/>
    <w:rsid w:val="002E1891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2AE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E7B30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3A9"/>
    <w:rsid w:val="002F5641"/>
    <w:rsid w:val="002F61EA"/>
    <w:rsid w:val="002F65C3"/>
    <w:rsid w:val="002F672B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359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6BE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4AA7"/>
    <w:rsid w:val="003253D0"/>
    <w:rsid w:val="003255B2"/>
    <w:rsid w:val="00325709"/>
    <w:rsid w:val="00325739"/>
    <w:rsid w:val="003259AC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5C"/>
    <w:rsid w:val="003327F0"/>
    <w:rsid w:val="0033295C"/>
    <w:rsid w:val="00332A9D"/>
    <w:rsid w:val="00332B98"/>
    <w:rsid w:val="00332DA1"/>
    <w:rsid w:val="00332E8D"/>
    <w:rsid w:val="003330A3"/>
    <w:rsid w:val="00333126"/>
    <w:rsid w:val="00333280"/>
    <w:rsid w:val="00333628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497B"/>
    <w:rsid w:val="0034505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8D0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49D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71C"/>
    <w:rsid w:val="00357B65"/>
    <w:rsid w:val="0036062E"/>
    <w:rsid w:val="003607F5"/>
    <w:rsid w:val="0036086A"/>
    <w:rsid w:val="00360D38"/>
    <w:rsid w:val="003611F0"/>
    <w:rsid w:val="003614B0"/>
    <w:rsid w:val="003616B6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2F0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9D5"/>
    <w:rsid w:val="00371C3D"/>
    <w:rsid w:val="00371EC0"/>
    <w:rsid w:val="00372816"/>
    <w:rsid w:val="00372898"/>
    <w:rsid w:val="00372B22"/>
    <w:rsid w:val="00372C4C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1C6"/>
    <w:rsid w:val="003852E0"/>
    <w:rsid w:val="00385721"/>
    <w:rsid w:val="0038598E"/>
    <w:rsid w:val="00385A04"/>
    <w:rsid w:val="00385BB8"/>
    <w:rsid w:val="00385D27"/>
    <w:rsid w:val="003869C9"/>
    <w:rsid w:val="00386A77"/>
    <w:rsid w:val="00386C26"/>
    <w:rsid w:val="00386CB7"/>
    <w:rsid w:val="00386FC1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161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1DB"/>
    <w:rsid w:val="003B07F6"/>
    <w:rsid w:val="003B0E46"/>
    <w:rsid w:val="003B1A77"/>
    <w:rsid w:val="003B1B35"/>
    <w:rsid w:val="003B201E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5A0"/>
    <w:rsid w:val="003B582A"/>
    <w:rsid w:val="003B59FA"/>
    <w:rsid w:val="003B5BB3"/>
    <w:rsid w:val="003B6335"/>
    <w:rsid w:val="003B6778"/>
    <w:rsid w:val="003B6E97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0CB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A7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E2F"/>
    <w:rsid w:val="003E0F0A"/>
    <w:rsid w:val="003E1898"/>
    <w:rsid w:val="003E1B47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A2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BDC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34C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406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418"/>
    <w:rsid w:val="004305BE"/>
    <w:rsid w:val="004306CA"/>
    <w:rsid w:val="00430743"/>
    <w:rsid w:val="0043078E"/>
    <w:rsid w:val="0043098A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5F8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2EFE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A18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E59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444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178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2B7E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C6A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240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0A6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17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034"/>
    <w:rsid w:val="005171E1"/>
    <w:rsid w:val="005175EE"/>
    <w:rsid w:val="005176D0"/>
    <w:rsid w:val="00517CC6"/>
    <w:rsid w:val="00517D3E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776"/>
    <w:rsid w:val="0052494E"/>
    <w:rsid w:val="00524B48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0B1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C27"/>
    <w:rsid w:val="00545D7F"/>
    <w:rsid w:val="00545EA3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28"/>
    <w:rsid w:val="00547D4F"/>
    <w:rsid w:val="00547DA5"/>
    <w:rsid w:val="005502EF"/>
    <w:rsid w:val="005505F8"/>
    <w:rsid w:val="00550652"/>
    <w:rsid w:val="00550719"/>
    <w:rsid w:val="00550D8E"/>
    <w:rsid w:val="00550E0B"/>
    <w:rsid w:val="005514F8"/>
    <w:rsid w:val="0055164B"/>
    <w:rsid w:val="0055167C"/>
    <w:rsid w:val="005517C5"/>
    <w:rsid w:val="00551B99"/>
    <w:rsid w:val="00551FD1"/>
    <w:rsid w:val="00552056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26A"/>
    <w:rsid w:val="0055535E"/>
    <w:rsid w:val="005555D5"/>
    <w:rsid w:val="005556F7"/>
    <w:rsid w:val="005558B3"/>
    <w:rsid w:val="00555A27"/>
    <w:rsid w:val="00555AE3"/>
    <w:rsid w:val="00555D0C"/>
    <w:rsid w:val="00555E4D"/>
    <w:rsid w:val="00556181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612"/>
    <w:rsid w:val="005608D7"/>
    <w:rsid w:val="00560D87"/>
    <w:rsid w:val="00560ED5"/>
    <w:rsid w:val="00560F53"/>
    <w:rsid w:val="00561070"/>
    <w:rsid w:val="0056109D"/>
    <w:rsid w:val="005616FB"/>
    <w:rsid w:val="005616FF"/>
    <w:rsid w:val="0056193F"/>
    <w:rsid w:val="0056245B"/>
    <w:rsid w:val="00562823"/>
    <w:rsid w:val="0056288C"/>
    <w:rsid w:val="00562EB0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72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7AA"/>
    <w:rsid w:val="00580B2D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69C9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5B"/>
    <w:rsid w:val="005923A2"/>
    <w:rsid w:val="005925CF"/>
    <w:rsid w:val="00592716"/>
    <w:rsid w:val="005927B8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2A0"/>
    <w:rsid w:val="005A2424"/>
    <w:rsid w:val="005A2DC1"/>
    <w:rsid w:val="005A33CF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231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177"/>
    <w:rsid w:val="005C5390"/>
    <w:rsid w:val="005C548F"/>
    <w:rsid w:val="005C594A"/>
    <w:rsid w:val="005C5F64"/>
    <w:rsid w:val="005C6669"/>
    <w:rsid w:val="005C68B1"/>
    <w:rsid w:val="005C6BD3"/>
    <w:rsid w:val="005C6F79"/>
    <w:rsid w:val="005C6FBF"/>
    <w:rsid w:val="005C7030"/>
    <w:rsid w:val="005C71BD"/>
    <w:rsid w:val="005C7202"/>
    <w:rsid w:val="005C7649"/>
    <w:rsid w:val="005C77BE"/>
    <w:rsid w:val="005C791F"/>
    <w:rsid w:val="005D0172"/>
    <w:rsid w:val="005D04FE"/>
    <w:rsid w:val="005D0982"/>
    <w:rsid w:val="005D0F75"/>
    <w:rsid w:val="005D0F80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03"/>
    <w:rsid w:val="005D474A"/>
    <w:rsid w:val="005D4823"/>
    <w:rsid w:val="005D4D14"/>
    <w:rsid w:val="005D5042"/>
    <w:rsid w:val="005D5109"/>
    <w:rsid w:val="005D556E"/>
    <w:rsid w:val="005D55B5"/>
    <w:rsid w:val="005D5AD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8A8"/>
    <w:rsid w:val="005E694C"/>
    <w:rsid w:val="005E7098"/>
    <w:rsid w:val="005E7353"/>
    <w:rsid w:val="005E7692"/>
    <w:rsid w:val="005E76F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4D6"/>
    <w:rsid w:val="005F4506"/>
    <w:rsid w:val="005F4564"/>
    <w:rsid w:val="005F4A69"/>
    <w:rsid w:val="005F4D9E"/>
    <w:rsid w:val="005F512F"/>
    <w:rsid w:val="005F55A9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583"/>
    <w:rsid w:val="00611689"/>
    <w:rsid w:val="00611C97"/>
    <w:rsid w:val="006120BE"/>
    <w:rsid w:val="00612205"/>
    <w:rsid w:val="0061230F"/>
    <w:rsid w:val="00612416"/>
    <w:rsid w:val="00612506"/>
    <w:rsid w:val="00612773"/>
    <w:rsid w:val="0061293C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17BF2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4F1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BE0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304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871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6ED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3D5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5032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90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BAF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924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6B7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A74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6C1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C35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40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5B"/>
    <w:rsid w:val="006C6EEB"/>
    <w:rsid w:val="006C70C2"/>
    <w:rsid w:val="006C7108"/>
    <w:rsid w:val="006C7370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8F7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836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DE3"/>
    <w:rsid w:val="006F2E30"/>
    <w:rsid w:val="006F2ECE"/>
    <w:rsid w:val="006F2F91"/>
    <w:rsid w:val="006F30FE"/>
    <w:rsid w:val="006F3178"/>
    <w:rsid w:val="006F32A4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445"/>
    <w:rsid w:val="006F474D"/>
    <w:rsid w:val="006F483D"/>
    <w:rsid w:val="006F4A3C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035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227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88E"/>
    <w:rsid w:val="00713C8C"/>
    <w:rsid w:val="00713FF3"/>
    <w:rsid w:val="00714177"/>
    <w:rsid w:val="00714330"/>
    <w:rsid w:val="00714571"/>
    <w:rsid w:val="0071477D"/>
    <w:rsid w:val="007149FB"/>
    <w:rsid w:val="00714A92"/>
    <w:rsid w:val="00714B02"/>
    <w:rsid w:val="00714DD7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106"/>
    <w:rsid w:val="00721473"/>
    <w:rsid w:val="007215B8"/>
    <w:rsid w:val="007217DA"/>
    <w:rsid w:val="00721A87"/>
    <w:rsid w:val="0072286E"/>
    <w:rsid w:val="00722F14"/>
    <w:rsid w:val="0072313D"/>
    <w:rsid w:val="007234FC"/>
    <w:rsid w:val="00723B32"/>
    <w:rsid w:val="00723CDE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38D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160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910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2DE"/>
    <w:rsid w:val="00743B6F"/>
    <w:rsid w:val="007440E2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47F63"/>
    <w:rsid w:val="007500CF"/>
    <w:rsid w:val="007501EF"/>
    <w:rsid w:val="00750847"/>
    <w:rsid w:val="00750A59"/>
    <w:rsid w:val="00750ED4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1FC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B1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5F7D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48C"/>
    <w:rsid w:val="007A27E1"/>
    <w:rsid w:val="007A36CC"/>
    <w:rsid w:val="007A3F20"/>
    <w:rsid w:val="007A3F73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5AD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986"/>
    <w:rsid w:val="007C0DD0"/>
    <w:rsid w:val="007C1301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05E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800"/>
    <w:rsid w:val="007E092D"/>
    <w:rsid w:val="007E0B2E"/>
    <w:rsid w:val="007E0C24"/>
    <w:rsid w:val="007E0FA4"/>
    <w:rsid w:val="007E1208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94C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01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041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4FF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03B"/>
    <w:rsid w:val="008146EC"/>
    <w:rsid w:val="0081497A"/>
    <w:rsid w:val="00814A59"/>
    <w:rsid w:val="008151CB"/>
    <w:rsid w:val="008152E5"/>
    <w:rsid w:val="008153D6"/>
    <w:rsid w:val="00815603"/>
    <w:rsid w:val="00815631"/>
    <w:rsid w:val="008157DC"/>
    <w:rsid w:val="00815E79"/>
    <w:rsid w:val="00816168"/>
    <w:rsid w:val="008163CE"/>
    <w:rsid w:val="00816B36"/>
    <w:rsid w:val="00817643"/>
    <w:rsid w:val="00817960"/>
    <w:rsid w:val="00817FB9"/>
    <w:rsid w:val="00820EEC"/>
    <w:rsid w:val="008216DB"/>
    <w:rsid w:val="0082172A"/>
    <w:rsid w:val="008217E3"/>
    <w:rsid w:val="00821B56"/>
    <w:rsid w:val="00821B7D"/>
    <w:rsid w:val="00821D1D"/>
    <w:rsid w:val="00821F89"/>
    <w:rsid w:val="00821FE8"/>
    <w:rsid w:val="008221D9"/>
    <w:rsid w:val="008228A2"/>
    <w:rsid w:val="00822936"/>
    <w:rsid w:val="00822AF8"/>
    <w:rsid w:val="00822E71"/>
    <w:rsid w:val="00823205"/>
    <w:rsid w:val="00823E8C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3C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2B2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080"/>
    <w:rsid w:val="00841669"/>
    <w:rsid w:val="008416D5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248"/>
    <w:rsid w:val="00844683"/>
    <w:rsid w:val="00844D3C"/>
    <w:rsid w:val="00845060"/>
    <w:rsid w:val="008458B5"/>
    <w:rsid w:val="00845F4B"/>
    <w:rsid w:val="00845F96"/>
    <w:rsid w:val="00846487"/>
    <w:rsid w:val="00846692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1DA"/>
    <w:rsid w:val="00852533"/>
    <w:rsid w:val="0085334E"/>
    <w:rsid w:val="008535E6"/>
    <w:rsid w:val="00853747"/>
    <w:rsid w:val="0085374F"/>
    <w:rsid w:val="008537A1"/>
    <w:rsid w:val="00853851"/>
    <w:rsid w:val="00853911"/>
    <w:rsid w:val="00853CCC"/>
    <w:rsid w:val="00853FC4"/>
    <w:rsid w:val="008548E4"/>
    <w:rsid w:val="008550B4"/>
    <w:rsid w:val="008552E8"/>
    <w:rsid w:val="00855374"/>
    <w:rsid w:val="00855481"/>
    <w:rsid w:val="0085554E"/>
    <w:rsid w:val="00855954"/>
    <w:rsid w:val="00855C4F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0E7"/>
    <w:rsid w:val="00860156"/>
    <w:rsid w:val="0086024C"/>
    <w:rsid w:val="008605D4"/>
    <w:rsid w:val="00860786"/>
    <w:rsid w:val="008608B8"/>
    <w:rsid w:val="00860B44"/>
    <w:rsid w:val="00860DF3"/>
    <w:rsid w:val="00861000"/>
    <w:rsid w:val="00861328"/>
    <w:rsid w:val="00861C2B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2AF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01C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05"/>
    <w:rsid w:val="00872522"/>
    <w:rsid w:val="0087253A"/>
    <w:rsid w:val="00872600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929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9F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AF2"/>
    <w:rsid w:val="00890CEE"/>
    <w:rsid w:val="00890CF5"/>
    <w:rsid w:val="00891211"/>
    <w:rsid w:val="0089145E"/>
    <w:rsid w:val="0089161A"/>
    <w:rsid w:val="008918BA"/>
    <w:rsid w:val="008918E1"/>
    <w:rsid w:val="00891B36"/>
    <w:rsid w:val="00891F2C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1D6"/>
    <w:rsid w:val="008961DA"/>
    <w:rsid w:val="008966E0"/>
    <w:rsid w:val="0089672A"/>
    <w:rsid w:val="00896860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5D3"/>
    <w:rsid w:val="008A18B7"/>
    <w:rsid w:val="008A20E0"/>
    <w:rsid w:val="008A2766"/>
    <w:rsid w:val="008A2E69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90C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796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8BD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9BC"/>
    <w:rsid w:val="008C3EAD"/>
    <w:rsid w:val="008C3F7F"/>
    <w:rsid w:val="008C44E4"/>
    <w:rsid w:val="008C4558"/>
    <w:rsid w:val="008C46FE"/>
    <w:rsid w:val="008C530E"/>
    <w:rsid w:val="008C59C8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30F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60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CD2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1992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38C8"/>
    <w:rsid w:val="008F406D"/>
    <w:rsid w:val="008F4256"/>
    <w:rsid w:val="008F425B"/>
    <w:rsid w:val="008F4266"/>
    <w:rsid w:val="008F4326"/>
    <w:rsid w:val="008F464D"/>
    <w:rsid w:val="008F4762"/>
    <w:rsid w:val="008F479D"/>
    <w:rsid w:val="008F47BF"/>
    <w:rsid w:val="008F4A6F"/>
    <w:rsid w:val="008F4C0A"/>
    <w:rsid w:val="008F53A2"/>
    <w:rsid w:val="008F53B2"/>
    <w:rsid w:val="008F559A"/>
    <w:rsid w:val="008F5613"/>
    <w:rsid w:val="008F56B0"/>
    <w:rsid w:val="008F58E6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4A9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0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99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0E01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2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D05"/>
    <w:rsid w:val="00935EA3"/>
    <w:rsid w:val="00936AA3"/>
    <w:rsid w:val="00936FFD"/>
    <w:rsid w:val="009373C8"/>
    <w:rsid w:val="009373EB"/>
    <w:rsid w:val="00937474"/>
    <w:rsid w:val="00937779"/>
    <w:rsid w:val="00937947"/>
    <w:rsid w:val="00937C2C"/>
    <w:rsid w:val="00937E0D"/>
    <w:rsid w:val="00940882"/>
    <w:rsid w:val="00940923"/>
    <w:rsid w:val="00940EB6"/>
    <w:rsid w:val="009411DC"/>
    <w:rsid w:val="00941850"/>
    <w:rsid w:val="00941D41"/>
    <w:rsid w:val="00941DC1"/>
    <w:rsid w:val="00941F44"/>
    <w:rsid w:val="0094245B"/>
    <w:rsid w:val="009426C6"/>
    <w:rsid w:val="0094271E"/>
    <w:rsid w:val="0094394A"/>
    <w:rsid w:val="00943A8A"/>
    <w:rsid w:val="00943AEE"/>
    <w:rsid w:val="00943C09"/>
    <w:rsid w:val="009446EC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36E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B1D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5F39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00B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325"/>
    <w:rsid w:val="0098237C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87F3A"/>
    <w:rsid w:val="0099004A"/>
    <w:rsid w:val="00990066"/>
    <w:rsid w:val="0099038C"/>
    <w:rsid w:val="0099048B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78C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B8E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75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632"/>
    <w:rsid w:val="009B0848"/>
    <w:rsid w:val="009B0962"/>
    <w:rsid w:val="009B09F2"/>
    <w:rsid w:val="009B0A7C"/>
    <w:rsid w:val="009B0F7F"/>
    <w:rsid w:val="009B1070"/>
    <w:rsid w:val="009B10D2"/>
    <w:rsid w:val="009B1397"/>
    <w:rsid w:val="009B13EB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663"/>
    <w:rsid w:val="009B6A16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6B6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28E"/>
    <w:rsid w:val="009E2A38"/>
    <w:rsid w:val="009E2D9A"/>
    <w:rsid w:val="009E3218"/>
    <w:rsid w:val="009E333F"/>
    <w:rsid w:val="009E38DD"/>
    <w:rsid w:val="009E400B"/>
    <w:rsid w:val="009E40E1"/>
    <w:rsid w:val="009E4347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4EDF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63"/>
    <w:rsid w:val="00A213CC"/>
    <w:rsid w:val="00A21606"/>
    <w:rsid w:val="00A21674"/>
    <w:rsid w:val="00A219D4"/>
    <w:rsid w:val="00A21B75"/>
    <w:rsid w:val="00A2222D"/>
    <w:rsid w:val="00A22840"/>
    <w:rsid w:val="00A22913"/>
    <w:rsid w:val="00A22F75"/>
    <w:rsid w:val="00A232B4"/>
    <w:rsid w:val="00A2384A"/>
    <w:rsid w:val="00A2397D"/>
    <w:rsid w:val="00A23FA3"/>
    <w:rsid w:val="00A24525"/>
    <w:rsid w:val="00A2497F"/>
    <w:rsid w:val="00A25090"/>
    <w:rsid w:val="00A25569"/>
    <w:rsid w:val="00A257A3"/>
    <w:rsid w:val="00A25898"/>
    <w:rsid w:val="00A2597A"/>
    <w:rsid w:val="00A25A38"/>
    <w:rsid w:val="00A26425"/>
    <w:rsid w:val="00A264A0"/>
    <w:rsid w:val="00A265E6"/>
    <w:rsid w:val="00A26834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A35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265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942"/>
    <w:rsid w:val="00A63E62"/>
    <w:rsid w:val="00A63EB6"/>
    <w:rsid w:val="00A64502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35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51"/>
    <w:rsid w:val="00A774AF"/>
    <w:rsid w:val="00A7769C"/>
    <w:rsid w:val="00A7770D"/>
    <w:rsid w:val="00A778D4"/>
    <w:rsid w:val="00A77968"/>
    <w:rsid w:val="00A77A93"/>
    <w:rsid w:val="00A77E85"/>
    <w:rsid w:val="00A77EAB"/>
    <w:rsid w:val="00A800BC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63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B77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439"/>
    <w:rsid w:val="00A9654F"/>
    <w:rsid w:val="00A9668B"/>
    <w:rsid w:val="00A9700C"/>
    <w:rsid w:val="00A9713F"/>
    <w:rsid w:val="00A97841"/>
    <w:rsid w:val="00A97AEE"/>
    <w:rsid w:val="00AA0084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68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381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8BE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1B7C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9E9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1B2B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3F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6BF1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96B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2BE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5AF"/>
    <w:rsid w:val="00B0596A"/>
    <w:rsid w:val="00B05E49"/>
    <w:rsid w:val="00B05FD2"/>
    <w:rsid w:val="00B06087"/>
    <w:rsid w:val="00B0644E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5BB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5E5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78E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37D57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3D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5B4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8C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83F"/>
    <w:rsid w:val="00B60D26"/>
    <w:rsid w:val="00B612B2"/>
    <w:rsid w:val="00B612B9"/>
    <w:rsid w:val="00B61388"/>
    <w:rsid w:val="00B61877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99E"/>
    <w:rsid w:val="00B70A2C"/>
    <w:rsid w:val="00B70C64"/>
    <w:rsid w:val="00B70D6E"/>
    <w:rsid w:val="00B71103"/>
    <w:rsid w:val="00B71226"/>
    <w:rsid w:val="00B71425"/>
    <w:rsid w:val="00B71833"/>
    <w:rsid w:val="00B71927"/>
    <w:rsid w:val="00B71A0D"/>
    <w:rsid w:val="00B71EAD"/>
    <w:rsid w:val="00B7273D"/>
    <w:rsid w:val="00B72856"/>
    <w:rsid w:val="00B72A34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5AAA"/>
    <w:rsid w:val="00B766F7"/>
    <w:rsid w:val="00B768F1"/>
    <w:rsid w:val="00B76E0D"/>
    <w:rsid w:val="00B770A8"/>
    <w:rsid w:val="00B7757A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42F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23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7FA"/>
    <w:rsid w:val="00BB19D4"/>
    <w:rsid w:val="00BB1DB0"/>
    <w:rsid w:val="00BB2038"/>
    <w:rsid w:val="00BB2185"/>
    <w:rsid w:val="00BB23E4"/>
    <w:rsid w:val="00BB25A3"/>
    <w:rsid w:val="00BB2C7A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122"/>
    <w:rsid w:val="00BC428F"/>
    <w:rsid w:val="00BC43A9"/>
    <w:rsid w:val="00BC4498"/>
    <w:rsid w:val="00BC4506"/>
    <w:rsid w:val="00BC4706"/>
    <w:rsid w:val="00BC4F54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5C8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3A8"/>
    <w:rsid w:val="00BD5B0A"/>
    <w:rsid w:val="00BD5B99"/>
    <w:rsid w:val="00BD5CA7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819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E"/>
    <w:rsid w:val="00BE7E3F"/>
    <w:rsid w:val="00BF0222"/>
    <w:rsid w:val="00BF044C"/>
    <w:rsid w:val="00BF07FA"/>
    <w:rsid w:val="00BF0BF2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984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150"/>
    <w:rsid w:val="00C14359"/>
    <w:rsid w:val="00C14534"/>
    <w:rsid w:val="00C147CE"/>
    <w:rsid w:val="00C148A2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0BC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57F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89E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5BE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45F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0BB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8A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087"/>
    <w:rsid w:val="00C762F8"/>
    <w:rsid w:val="00C764D6"/>
    <w:rsid w:val="00C76D94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052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0F09"/>
    <w:rsid w:val="00C910B6"/>
    <w:rsid w:val="00C91270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59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6D89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957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852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488"/>
    <w:rsid w:val="00CC79B3"/>
    <w:rsid w:val="00CC7E87"/>
    <w:rsid w:val="00CD023F"/>
    <w:rsid w:val="00CD0A66"/>
    <w:rsid w:val="00CD1196"/>
    <w:rsid w:val="00CD170B"/>
    <w:rsid w:val="00CD18E5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2E63"/>
    <w:rsid w:val="00CD309C"/>
    <w:rsid w:val="00CD3223"/>
    <w:rsid w:val="00CD342A"/>
    <w:rsid w:val="00CD3751"/>
    <w:rsid w:val="00CD3F33"/>
    <w:rsid w:val="00CD3F9B"/>
    <w:rsid w:val="00CD3FFC"/>
    <w:rsid w:val="00CD4B65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5DD"/>
    <w:rsid w:val="00CE4BC2"/>
    <w:rsid w:val="00CE4EB5"/>
    <w:rsid w:val="00CE501C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D26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5C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24A"/>
    <w:rsid w:val="00D20693"/>
    <w:rsid w:val="00D2089B"/>
    <w:rsid w:val="00D208BA"/>
    <w:rsid w:val="00D20B11"/>
    <w:rsid w:val="00D20CC4"/>
    <w:rsid w:val="00D2111A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062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4C"/>
    <w:rsid w:val="00D27466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57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4B3A"/>
    <w:rsid w:val="00D350CB"/>
    <w:rsid w:val="00D35264"/>
    <w:rsid w:val="00D354C9"/>
    <w:rsid w:val="00D35534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DC7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CC1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AC5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60"/>
    <w:rsid w:val="00D87EC2"/>
    <w:rsid w:val="00D900C0"/>
    <w:rsid w:val="00D90677"/>
    <w:rsid w:val="00D906D0"/>
    <w:rsid w:val="00D906EC"/>
    <w:rsid w:val="00D907DD"/>
    <w:rsid w:val="00D90EF2"/>
    <w:rsid w:val="00D91098"/>
    <w:rsid w:val="00D910D4"/>
    <w:rsid w:val="00D91732"/>
    <w:rsid w:val="00D91A2F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9D7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ED"/>
    <w:rsid w:val="00DB66F1"/>
    <w:rsid w:val="00DB6AFA"/>
    <w:rsid w:val="00DB6D8F"/>
    <w:rsid w:val="00DB6E32"/>
    <w:rsid w:val="00DB6F17"/>
    <w:rsid w:val="00DB739A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5FD"/>
    <w:rsid w:val="00DD0784"/>
    <w:rsid w:val="00DD0AC4"/>
    <w:rsid w:val="00DD0B9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767"/>
    <w:rsid w:val="00DD38E1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3D2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922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9A5"/>
    <w:rsid w:val="00DF3C0A"/>
    <w:rsid w:val="00DF3DFA"/>
    <w:rsid w:val="00DF4454"/>
    <w:rsid w:val="00DF4471"/>
    <w:rsid w:val="00DF458A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626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5C5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1F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60D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52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8B7"/>
    <w:rsid w:val="00E54C0E"/>
    <w:rsid w:val="00E54C25"/>
    <w:rsid w:val="00E54C69"/>
    <w:rsid w:val="00E54D24"/>
    <w:rsid w:val="00E54E88"/>
    <w:rsid w:val="00E54F8B"/>
    <w:rsid w:val="00E550BA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1D6A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38F1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327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D4C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EFB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417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8CA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D87"/>
    <w:rsid w:val="00EA6E4B"/>
    <w:rsid w:val="00EA7199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67C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8E2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5C"/>
    <w:rsid w:val="00EC0696"/>
    <w:rsid w:val="00EC0783"/>
    <w:rsid w:val="00EC07AB"/>
    <w:rsid w:val="00EC0B3D"/>
    <w:rsid w:val="00EC0D10"/>
    <w:rsid w:val="00EC0F9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6B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6C7C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DB2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6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68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3B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27CE3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4F3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81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9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CF6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45E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D96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CAB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665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AEC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BF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9AA"/>
    <w:rsid w:val="00F87A14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956"/>
    <w:rsid w:val="00FA1CFD"/>
    <w:rsid w:val="00FA1F02"/>
    <w:rsid w:val="00FA2078"/>
    <w:rsid w:val="00FA215E"/>
    <w:rsid w:val="00FA2233"/>
    <w:rsid w:val="00FA2AC1"/>
    <w:rsid w:val="00FA2DB5"/>
    <w:rsid w:val="00FA33F4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3B4"/>
    <w:rsid w:val="00FA643B"/>
    <w:rsid w:val="00FA6561"/>
    <w:rsid w:val="00FA6F37"/>
    <w:rsid w:val="00FA7090"/>
    <w:rsid w:val="00FA71F9"/>
    <w:rsid w:val="00FA774E"/>
    <w:rsid w:val="00FA781E"/>
    <w:rsid w:val="00FA7B7D"/>
    <w:rsid w:val="00FA7EFA"/>
    <w:rsid w:val="00FA7F3C"/>
    <w:rsid w:val="00FB005B"/>
    <w:rsid w:val="00FB00D0"/>
    <w:rsid w:val="00FB0392"/>
    <w:rsid w:val="00FB048D"/>
    <w:rsid w:val="00FB08F7"/>
    <w:rsid w:val="00FB0A1F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3F6D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3DF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7BF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389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9EC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06C"/>
    <w:rsid w:val="00FE30E0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5AB"/>
    <w:rsid w:val="00FE673D"/>
    <w:rsid w:val="00FE6A11"/>
    <w:rsid w:val="00FE78A8"/>
    <w:rsid w:val="00FE792E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358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Ch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3">
    <w:name w:val="heading 3"/>
    <w:basedOn w:val="a"/>
    <w:next w:val="a"/>
    <w:link w:val="3Ch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Ch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Ch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Ch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Char">
    <w:name w:val="标题 2 Char"/>
    <w:basedOn w:val="a0"/>
    <w:link w:val="2"/>
    <w:rsid w:val="00884800"/>
    <w:rPr>
      <w:rFonts w:ascii="Arial" w:hAnsi="Arial" w:cs="Arial"/>
      <w:b/>
      <w:bCs/>
      <w:sz w:val="18"/>
      <w:szCs w:val="18"/>
    </w:rPr>
  </w:style>
  <w:style w:type="character" w:customStyle="1" w:styleId="3Char">
    <w:name w:val="标题 3 Char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Char">
    <w:name w:val="标题 4 Char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Char">
    <w:name w:val="标题 7 Char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Char">
    <w:name w:val="标题 8 Char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Ch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">
    <w:name w:val="标题 Char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5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5">
    <w:name w:val="Body Text"/>
    <w:basedOn w:val="a"/>
    <w:link w:val="Char0"/>
    <w:uiPriority w:val="99"/>
    <w:pPr>
      <w:spacing w:after="120"/>
    </w:pPr>
    <w:rPr>
      <w:rFonts w:cs="Times New Roman"/>
    </w:rPr>
  </w:style>
  <w:style w:type="character" w:customStyle="1" w:styleId="Char0">
    <w:name w:val="正文文本 Char"/>
    <w:basedOn w:val="a0"/>
    <w:link w:val="a5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Pr>
      <w:rFonts w:cs="Times New Roman"/>
    </w:rPr>
  </w:style>
  <w:style w:type="paragraph" w:styleId="a6">
    <w:name w:val="header"/>
    <w:basedOn w:val="a"/>
    <w:link w:val="Char1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Char1">
    <w:name w:val="页眉 Char"/>
    <w:basedOn w:val="a0"/>
    <w:link w:val="a6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10">
    <w:name w:val="index 1"/>
    <w:basedOn w:val="a"/>
    <w:next w:val="a"/>
    <w:autoRedefine/>
    <w:uiPriority w:val="99"/>
    <w:pPr>
      <w:ind w:left="240" w:hanging="240"/>
    </w:pPr>
    <w:rPr>
      <w:rFonts w:cs="Times New Roman"/>
    </w:rPr>
  </w:style>
  <w:style w:type="paragraph" w:styleId="a7">
    <w:name w:val="index heading"/>
    <w:basedOn w:val="a"/>
    <w:next w:val="10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a8">
    <w:name w:val="Salutation"/>
    <w:basedOn w:val="a"/>
    <w:next w:val="a"/>
    <w:link w:val="Char2"/>
    <w:uiPriority w:val="99"/>
    <w:rPr>
      <w:rFonts w:cs="Times New Roman"/>
    </w:rPr>
  </w:style>
  <w:style w:type="character" w:customStyle="1" w:styleId="Char2">
    <w:name w:val="称呼 Char"/>
    <w:basedOn w:val="a0"/>
    <w:link w:val="a8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9">
    <w:name w:val="footnote text"/>
    <w:basedOn w:val="a"/>
    <w:link w:val="Char3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Char3">
    <w:name w:val="脚注文本 Char"/>
    <w:basedOn w:val="a0"/>
    <w:link w:val="a9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a">
    <w:name w:val="footnote reference"/>
    <w:basedOn w:val="a0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ab">
    <w:name w:val="Balloon Text"/>
    <w:basedOn w:val="a"/>
    <w:link w:val="Char4"/>
    <w:uiPriority w:val="99"/>
    <w:rPr>
      <w:rFonts w:ascii="Tahoma" w:hAnsi="Tahoma" w:cs="Tahoma"/>
      <w:sz w:val="16"/>
      <w:szCs w:val="16"/>
    </w:rPr>
  </w:style>
  <w:style w:type="character" w:customStyle="1" w:styleId="Char4">
    <w:name w:val="批注框文本 Char"/>
    <w:basedOn w:val="a0"/>
    <w:link w:val="ab"/>
    <w:uiPriority w:val="99"/>
    <w:rPr>
      <w:rFonts w:ascii="Tahoma" w:hAnsi="Tahoma" w:cs="Tahoma"/>
      <w:sz w:val="16"/>
      <w:szCs w:val="16"/>
    </w:rPr>
  </w:style>
  <w:style w:type="paragraph" w:styleId="ac">
    <w:name w:val="Bibliography"/>
    <w:basedOn w:val="a"/>
    <w:next w:val="a"/>
    <w:uiPriority w:val="99"/>
    <w:rPr>
      <w:rFonts w:cs="Times New Roman"/>
    </w:rPr>
  </w:style>
  <w:style w:type="paragraph" w:styleId="ad">
    <w:name w:val="Block Text"/>
    <w:basedOn w:val="a"/>
    <w:uiPriority w:val="99"/>
    <w:pPr>
      <w:spacing w:after="120"/>
      <w:ind w:left="1440" w:right="1440"/>
    </w:pPr>
    <w:rPr>
      <w:rFonts w:cs="Times New Roman"/>
    </w:rPr>
  </w:style>
  <w:style w:type="paragraph" w:styleId="20">
    <w:name w:val="Body Text 2"/>
    <w:basedOn w:val="a"/>
    <w:link w:val="2Char0"/>
    <w:uiPriority w:val="99"/>
    <w:pPr>
      <w:spacing w:after="120"/>
      <w:ind w:left="360"/>
    </w:pPr>
    <w:rPr>
      <w:rFonts w:cs="Times New Roman"/>
    </w:rPr>
  </w:style>
  <w:style w:type="character" w:customStyle="1" w:styleId="2Char0">
    <w:name w:val="正文文本 2 Char"/>
    <w:basedOn w:val="a0"/>
    <w:link w:val="20"/>
    <w:uiPriority w:val="99"/>
    <w:rPr>
      <w:rFonts w:ascii="Times New Roman" w:hAnsi="Times New Roman" w:cs="Times New Roman"/>
      <w:sz w:val="24"/>
      <w:szCs w:val="24"/>
    </w:rPr>
  </w:style>
  <w:style w:type="paragraph" w:styleId="30">
    <w:name w:val="Body Text 3"/>
    <w:basedOn w:val="a"/>
    <w:link w:val="3Char0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3Char0">
    <w:name w:val="正文文本 3 Char"/>
    <w:basedOn w:val="a0"/>
    <w:link w:val="30"/>
    <w:uiPriority w:val="99"/>
    <w:rPr>
      <w:rFonts w:ascii="Times New Roman" w:hAnsi="Times New Roman" w:cs="Times New Roman"/>
      <w:sz w:val="16"/>
      <w:szCs w:val="16"/>
    </w:rPr>
  </w:style>
  <w:style w:type="paragraph" w:styleId="ae">
    <w:name w:val="Body Text First Indent"/>
    <w:basedOn w:val="a5"/>
    <w:link w:val="Char5"/>
    <w:uiPriority w:val="99"/>
    <w:pPr>
      <w:ind w:firstLine="210"/>
    </w:pPr>
  </w:style>
  <w:style w:type="character" w:customStyle="1" w:styleId="Char5">
    <w:name w:val="正文首行缩进 Char"/>
    <w:basedOn w:val="BodyTextChar1"/>
    <w:link w:val="a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Pr>
      <w:rFonts w:ascii="Times New Roman" w:hAnsi="Times New Roman" w:cs="Times New Roman"/>
      <w:sz w:val="24"/>
      <w:szCs w:val="24"/>
    </w:rPr>
  </w:style>
  <w:style w:type="paragraph" w:styleId="af">
    <w:name w:val="Body Text Indent"/>
    <w:basedOn w:val="a"/>
    <w:link w:val="Char6"/>
    <w:uiPriority w:val="99"/>
    <w:semiHidden/>
    <w:unhideWhenUsed/>
    <w:rsid w:val="00563DB0"/>
    <w:pPr>
      <w:spacing w:after="120"/>
      <w:ind w:left="360"/>
    </w:pPr>
  </w:style>
  <w:style w:type="character" w:customStyle="1" w:styleId="Char6">
    <w:name w:val="正文文本缩进 Char"/>
    <w:basedOn w:val="a0"/>
    <w:link w:val="af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1">
    <w:name w:val="Body Text First Indent 2"/>
    <w:basedOn w:val="20"/>
    <w:link w:val="2Char1"/>
    <w:uiPriority w:val="99"/>
    <w:pPr>
      <w:ind w:firstLine="210"/>
    </w:pPr>
  </w:style>
  <w:style w:type="character" w:customStyle="1" w:styleId="2Char1">
    <w:name w:val="正文首行缩进 2 Char"/>
    <w:basedOn w:val="BodyTextIndentChar"/>
    <w:link w:val="21"/>
    <w:uiPriority w:val="99"/>
    <w:rPr>
      <w:rFonts w:ascii="Times New Roman" w:hAnsi="Times New Roman" w:cs="Times New Roman"/>
      <w:sz w:val="24"/>
      <w:szCs w:val="24"/>
    </w:rPr>
  </w:style>
  <w:style w:type="paragraph" w:styleId="22">
    <w:name w:val="Body Text Indent 2"/>
    <w:basedOn w:val="a"/>
    <w:link w:val="2Char2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2Char2">
    <w:name w:val="正文文本缩进 2 Char"/>
    <w:basedOn w:val="a0"/>
    <w:link w:val="22"/>
    <w:uiPriority w:val="99"/>
    <w:rPr>
      <w:rFonts w:ascii="Times New Roman" w:hAnsi="Times New Roman" w:cs="Times New Roman"/>
      <w:sz w:val="24"/>
      <w:szCs w:val="24"/>
    </w:rPr>
  </w:style>
  <w:style w:type="paragraph" w:styleId="31">
    <w:name w:val="Body Text Indent 3"/>
    <w:basedOn w:val="a"/>
    <w:link w:val="3Char1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Char1">
    <w:name w:val="正文文本缩进 3 Char"/>
    <w:basedOn w:val="a0"/>
    <w:link w:val="31"/>
    <w:uiPriority w:val="99"/>
    <w:rPr>
      <w:rFonts w:ascii="Times New Roman" w:hAnsi="Times New Roman" w:cs="Times New Roman"/>
      <w:sz w:val="16"/>
      <w:szCs w:val="16"/>
    </w:rPr>
  </w:style>
  <w:style w:type="paragraph" w:styleId="af0">
    <w:name w:val="caption"/>
    <w:basedOn w:val="a"/>
    <w:next w:val="a"/>
    <w:qFormat/>
    <w:rPr>
      <w:rFonts w:cs="Times New Roman"/>
      <w:b/>
      <w:bCs/>
      <w:sz w:val="20"/>
      <w:szCs w:val="20"/>
    </w:rPr>
  </w:style>
  <w:style w:type="paragraph" w:styleId="af1">
    <w:name w:val="Closing"/>
    <w:basedOn w:val="a"/>
    <w:link w:val="Char7"/>
    <w:uiPriority w:val="99"/>
    <w:pPr>
      <w:ind w:left="4320"/>
    </w:pPr>
    <w:rPr>
      <w:rFonts w:cs="Times New Roman"/>
    </w:rPr>
  </w:style>
  <w:style w:type="character" w:customStyle="1" w:styleId="Char7">
    <w:name w:val="结束语 Char"/>
    <w:basedOn w:val="a0"/>
    <w:link w:val="af1"/>
    <w:uiPriority w:val="99"/>
    <w:rPr>
      <w:rFonts w:ascii="Times New Roman" w:hAnsi="Times New Roman" w:cs="Times New Roman"/>
      <w:sz w:val="24"/>
      <w:szCs w:val="24"/>
    </w:rPr>
  </w:style>
  <w:style w:type="paragraph" w:styleId="af2">
    <w:name w:val="annotation text"/>
    <w:basedOn w:val="a"/>
    <w:link w:val="Char8"/>
    <w:uiPriority w:val="99"/>
    <w:rPr>
      <w:rFonts w:cs="Times New Roman"/>
      <w:sz w:val="20"/>
      <w:szCs w:val="20"/>
    </w:rPr>
  </w:style>
  <w:style w:type="character" w:customStyle="1" w:styleId="Char8">
    <w:name w:val="批注文字 Char"/>
    <w:basedOn w:val="a0"/>
    <w:link w:val="af2"/>
    <w:uiPriority w:val="99"/>
    <w:rPr>
      <w:rFonts w:ascii="Times New Roman" w:hAnsi="Times New Roman" w:cs="Times New Roman"/>
    </w:rPr>
  </w:style>
  <w:style w:type="paragraph" w:styleId="af3">
    <w:name w:val="annotation subject"/>
    <w:basedOn w:val="af2"/>
    <w:next w:val="af2"/>
    <w:link w:val="Char9"/>
    <w:uiPriority w:val="99"/>
    <w:rPr>
      <w:b/>
      <w:bCs/>
    </w:rPr>
  </w:style>
  <w:style w:type="character" w:customStyle="1" w:styleId="Char9">
    <w:name w:val="批注主题 Char"/>
    <w:basedOn w:val="Char8"/>
    <w:link w:val="af3"/>
    <w:uiPriority w:val="99"/>
    <w:rPr>
      <w:rFonts w:ascii="Times New Roman" w:hAnsi="Times New Roman" w:cs="Times New Roman"/>
      <w:b/>
      <w:bCs/>
    </w:rPr>
  </w:style>
  <w:style w:type="paragraph" w:styleId="af4">
    <w:name w:val="Date"/>
    <w:basedOn w:val="a"/>
    <w:next w:val="a"/>
    <w:link w:val="Chara"/>
    <w:uiPriority w:val="99"/>
    <w:rPr>
      <w:rFonts w:cs="Times New Roman"/>
    </w:rPr>
  </w:style>
  <w:style w:type="character" w:customStyle="1" w:styleId="Chara">
    <w:name w:val="日期 Char"/>
    <w:basedOn w:val="a0"/>
    <w:link w:val="af4"/>
    <w:uiPriority w:val="99"/>
    <w:rPr>
      <w:rFonts w:ascii="Times New Roman" w:hAnsi="Times New Roman" w:cs="Times New Roman"/>
      <w:sz w:val="24"/>
      <w:szCs w:val="24"/>
    </w:rPr>
  </w:style>
  <w:style w:type="paragraph" w:styleId="af5">
    <w:name w:val="Document Map"/>
    <w:basedOn w:val="a"/>
    <w:link w:val="Charb"/>
    <w:uiPriority w:val="99"/>
    <w:rPr>
      <w:rFonts w:ascii="Tahoma" w:hAnsi="Tahoma" w:cs="Tahoma"/>
      <w:sz w:val="16"/>
      <w:szCs w:val="16"/>
    </w:rPr>
  </w:style>
  <w:style w:type="character" w:customStyle="1" w:styleId="Charb">
    <w:name w:val="文档结构图 Char"/>
    <w:basedOn w:val="a0"/>
    <w:link w:val="af5"/>
    <w:uiPriority w:val="99"/>
    <w:rPr>
      <w:rFonts w:ascii="Tahoma" w:hAnsi="Tahoma" w:cs="Tahoma"/>
      <w:sz w:val="16"/>
      <w:szCs w:val="16"/>
    </w:rPr>
  </w:style>
  <w:style w:type="paragraph" w:styleId="af6">
    <w:name w:val="E-mail Signature"/>
    <w:basedOn w:val="a"/>
    <w:link w:val="Charc"/>
    <w:uiPriority w:val="99"/>
    <w:rPr>
      <w:rFonts w:cs="Times New Roman"/>
    </w:rPr>
  </w:style>
  <w:style w:type="character" w:customStyle="1" w:styleId="Charc">
    <w:name w:val="电子邮件签名 Char"/>
    <w:basedOn w:val="a0"/>
    <w:link w:val="af6"/>
    <w:uiPriority w:val="99"/>
    <w:rPr>
      <w:rFonts w:ascii="Times New Roman" w:hAnsi="Times New Roman" w:cs="Times New Roman"/>
      <w:sz w:val="24"/>
      <w:szCs w:val="24"/>
    </w:rPr>
  </w:style>
  <w:style w:type="paragraph" w:styleId="af7">
    <w:name w:val="endnote text"/>
    <w:basedOn w:val="a"/>
    <w:link w:val="Chard"/>
    <w:uiPriority w:val="99"/>
    <w:rPr>
      <w:rFonts w:cs="Times New Roman"/>
      <w:sz w:val="20"/>
      <w:szCs w:val="20"/>
    </w:rPr>
  </w:style>
  <w:style w:type="character" w:customStyle="1" w:styleId="Chard">
    <w:name w:val="尾注文本 Char"/>
    <w:basedOn w:val="a0"/>
    <w:link w:val="af7"/>
    <w:uiPriority w:val="99"/>
    <w:rPr>
      <w:rFonts w:ascii="Times New Roman" w:hAnsi="Times New Roman" w:cs="Times New Roman"/>
    </w:rPr>
  </w:style>
  <w:style w:type="paragraph" w:styleId="af8">
    <w:name w:val="envelope address"/>
    <w:basedOn w:val="a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9">
    <w:name w:val="envelope return"/>
    <w:basedOn w:val="a"/>
    <w:uiPriority w:val="99"/>
    <w:rPr>
      <w:rFonts w:ascii="Cambria" w:hAnsi="Cambria" w:cs="Cambria"/>
      <w:sz w:val="20"/>
      <w:szCs w:val="20"/>
    </w:rPr>
  </w:style>
  <w:style w:type="paragraph" w:styleId="afa">
    <w:name w:val="footer"/>
    <w:basedOn w:val="a"/>
    <w:link w:val="Chare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Chare">
    <w:name w:val="页脚 Char"/>
    <w:basedOn w:val="a0"/>
    <w:link w:val="afa"/>
    <w:uiPriority w:val="99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Char"/>
    <w:uiPriority w:val="99"/>
    <w:rPr>
      <w:rFonts w:cs="Times New Roman"/>
      <w:i/>
      <w:iCs/>
    </w:rPr>
  </w:style>
  <w:style w:type="character" w:customStyle="1" w:styleId="HTMLChar">
    <w:name w:val="HTML 地址 Char"/>
    <w:basedOn w:val="a0"/>
    <w:link w:val="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HTML0">
    <w:name w:val="HTML Preformatted"/>
    <w:basedOn w:val="a"/>
    <w:link w:val="HTMLChar0"/>
    <w:uiPriority w:val="99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0"/>
    <w:link w:val="HTML0"/>
    <w:uiPriority w:val="99"/>
    <w:rPr>
      <w:rFonts w:ascii="Courier New" w:hAnsi="Courier New" w:cs="Courier New"/>
    </w:rPr>
  </w:style>
  <w:style w:type="paragraph" w:styleId="23">
    <w:name w:val="index 2"/>
    <w:basedOn w:val="a"/>
    <w:next w:val="a"/>
    <w:autoRedefine/>
    <w:uiPriority w:val="99"/>
    <w:pPr>
      <w:ind w:left="480" w:hanging="240"/>
    </w:pPr>
    <w:rPr>
      <w:rFonts w:cs="Times New Roman"/>
    </w:rPr>
  </w:style>
  <w:style w:type="paragraph" w:styleId="32">
    <w:name w:val="index 3"/>
    <w:basedOn w:val="a"/>
    <w:next w:val="a"/>
    <w:autoRedefine/>
    <w:uiPriority w:val="99"/>
    <w:pPr>
      <w:ind w:left="720" w:hanging="240"/>
    </w:pPr>
    <w:rPr>
      <w:rFonts w:cs="Times New Roman"/>
    </w:rPr>
  </w:style>
  <w:style w:type="paragraph" w:styleId="40">
    <w:name w:val="index 4"/>
    <w:basedOn w:val="a"/>
    <w:next w:val="a"/>
    <w:autoRedefine/>
    <w:uiPriority w:val="99"/>
    <w:pPr>
      <w:ind w:left="960" w:hanging="240"/>
    </w:pPr>
    <w:rPr>
      <w:rFonts w:cs="Times New Roman"/>
    </w:rPr>
  </w:style>
  <w:style w:type="paragraph" w:styleId="50">
    <w:name w:val="index 5"/>
    <w:basedOn w:val="a"/>
    <w:next w:val="a"/>
    <w:autoRedefine/>
    <w:uiPriority w:val="99"/>
    <w:pPr>
      <w:ind w:left="1200" w:hanging="240"/>
    </w:pPr>
    <w:rPr>
      <w:rFonts w:cs="Times New Roman"/>
    </w:rPr>
  </w:style>
  <w:style w:type="paragraph" w:styleId="60">
    <w:name w:val="index 6"/>
    <w:basedOn w:val="a"/>
    <w:next w:val="a"/>
    <w:autoRedefine/>
    <w:uiPriority w:val="99"/>
    <w:pPr>
      <w:ind w:left="1440" w:hanging="240"/>
    </w:pPr>
    <w:rPr>
      <w:rFonts w:cs="Times New Roman"/>
    </w:rPr>
  </w:style>
  <w:style w:type="paragraph" w:styleId="70">
    <w:name w:val="index 7"/>
    <w:basedOn w:val="a"/>
    <w:next w:val="a"/>
    <w:autoRedefine/>
    <w:uiPriority w:val="99"/>
    <w:pPr>
      <w:ind w:left="1680" w:hanging="240"/>
    </w:pPr>
    <w:rPr>
      <w:rFonts w:cs="Times New Roman"/>
    </w:rPr>
  </w:style>
  <w:style w:type="paragraph" w:styleId="80">
    <w:name w:val="index 8"/>
    <w:basedOn w:val="a"/>
    <w:next w:val="a"/>
    <w:autoRedefine/>
    <w:uiPriority w:val="99"/>
    <w:pPr>
      <w:ind w:left="1920" w:hanging="240"/>
    </w:pPr>
    <w:rPr>
      <w:rFonts w:cs="Times New Roman"/>
    </w:rPr>
  </w:style>
  <w:style w:type="paragraph" w:styleId="90">
    <w:name w:val="index 9"/>
    <w:basedOn w:val="a"/>
    <w:next w:val="a"/>
    <w:autoRedefine/>
    <w:uiPriority w:val="99"/>
    <w:pPr>
      <w:ind w:left="2160" w:hanging="240"/>
    </w:pPr>
    <w:rPr>
      <w:rFonts w:cs="Times New Roman"/>
    </w:rPr>
  </w:style>
  <w:style w:type="paragraph" w:styleId="afb">
    <w:name w:val="Intense Quote"/>
    <w:basedOn w:val="a"/>
    <w:next w:val="a"/>
    <w:link w:val="Charf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harf">
    <w:name w:val="明显引用 Char"/>
    <w:basedOn w:val="a0"/>
    <w:link w:val="afb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c">
    <w:name w:val="List"/>
    <w:basedOn w:val="a"/>
    <w:uiPriority w:val="99"/>
    <w:pPr>
      <w:ind w:left="360" w:hanging="360"/>
    </w:pPr>
    <w:rPr>
      <w:rFonts w:cs="Times New Roman"/>
    </w:rPr>
  </w:style>
  <w:style w:type="paragraph" w:styleId="24">
    <w:name w:val="List 2"/>
    <w:basedOn w:val="a"/>
    <w:uiPriority w:val="99"/>
    <w:pPr>
      <w:ind w:left="720" w:hanging="360"/>
    </w:pPr>
    <w:rPr>
      <w:rFonts w:cs="Times New Roman"/>
    </w:rPr>
  </w:style>
  <w:style w:type="paragraph" w:styleId="33">
    <w:name w:val="List 3"/>
    <w:basedOn w:val="a"/>
    <w:uiPriority w:val="99"/>
    <w:pPr>
      <w:ind w:left="1080" w:hanging="360"/>
    </w:pPr>
    <w:rPr>
      <w:rFonts w:cs="Times New Roman"/>
    </w:rPr>
  </w:style>
  <w:style w:type="paragraph" w:styleId="41">
    <w:name w:val="List 4"/>
    <w:basedOn w:val="a"/>
    <w:uiPriority w:val="99"/>
    <w:pPr>
      <w:ind w:left="1440" w:hanging="360"/>
    </w:pPr>
    <w:rPr>
      <w:rFonts w:cs="Times New Roman"/>
    </w:rPr>
  </w:style>
  <w:style w:type="paragraph" w:styleId="51">
    <w:name w:val="List 5"/>
    <w:basedOn w:val="a"/>
    <w:uiPriority w:val="99"/>
    <w:pPr>
      <w:ind w:left="1800" w:hanging="360"/>
    </w:pPr>
    <w:rPr>
      <w:rFonts w:cs="Times New Roman"/>
    </w:rPr>
  </w:style>
  <w:style w:type="paragraph" w:styleId="afd">
    <w:name w:val="List Bullet"/>
    <w:basedOn w:val="a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5">
    <w:name w:val="List Bullet 2"/>
    <w:basedOn w:val="a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4">
    <w:name w:val="List Bullet 3"/>
    <w:basedOn w:val="a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2">
    <w:name w:val="List Bullet 4"/>
    <w:basedOn w:val="a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2">
    <w:name w:val="List Bullet 5"/>
    <w:basedOn w:val="a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e">
    <w:name w:val="List Continue"/>
    <w:basedOn w:val="a"/>
    <w:uiPriority w:val="99"/>
    <w:pPr>
      <w:spacing w:after="120"/>
      <w:ind w:left="360"/>
    </w:pPr>
    <w:rPr>
      <w:rFonts w:cs="Times New Roman"/>
    </w:rPr>
  </w:style>
  <w:style w:type="paragraph" w:styleId="26">
    <w:name w:val="List Continue 2"/>
    <w:basedOn w:val="a"/>
    <w:uiPriority w:val="99"/>
    <w:pPr>
      <w:spacing w:after="120"/>
      <w:ind w:left="720"/>
    </w:pPr>
    <w:rPr>
      <w:rFonts w:cs="Times New Roman"/>
    </w:rPr>
  </w:style>
  <w:style w:type="paragraph" w:styleId="35">
    <w:name w:val="List Continue 3"/>
    <w:basedOn w:val="a"/>
    <w:uiPriority w:val="99"/>
    <w:pPr>
      <w:spacing w:after="120"/>
      <w:ind w:left="1080"/>
    </w:pPr>
    <w:rPr>
      <w:rFonts w:cs="Times New Roman"/>
    </w:rPr>
  </w:style>
  <w:style w:type="paragraph" w:styleId="43">
    <w:name w:val="List Continue 4"/>
    <w:basedOn w:val="a"/>
    <w:uiPriority w:val="99"/>
    <w:pPr>
      <w:spacing w:after="120"/>
      <w:ind w:left="1440"/>
    </w:pPr>
    <w:rPr>
      <w:rFonts w:cs="Times New Roman"/>
    </w:rPr>
  </w:style>
  <w:style w:type="paragraph" w:styleId="53">
    <w:name w:val="List Continue 5"/>
    <w:basedOn w:val="a"/>
    <w:uiPriority w:val="99"/>
    <w:pPr>
      <w:spacing w:after="120"/>
      <w:ind w:left="1800"/>
    </w:pPr>
    <w:rPr>
      <w:rFonts w:cs="Times New Roman"/>
    </w:rPr>
  </w:style>
  <w:style w:type="paragraph" w:styleId="aff">
    <w:name w:val="List Number"/>
    <w:basedOn w:val="a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7">
    <w:name w:val="List Number 2"/>
    <w:basedOn w:val="a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6">
    <w:name w:val="List Number 3"/>
    <w:basedOn w:val="a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4">
    <w:name w:val="List Number 4"/>
    <w:basedOn w:val="a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4">
    <w:name w:val="List Number 5"/>
    <w:basedOn w:val="a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0">
    <w:name w:val="List Paragraph"/>
    <w:basedOn w:val="a"/>
    <w:uiPriority w:val="34"/>
    <w:qFormat/>
    <w:pPr>
      <w:ind w:left="720"/>
    </w:pPr>
    <w:rPr>
      <w:rFonts w:cs="Times New Roman"/>
    </w:rPr>
  </w:style>
  <w:style w:type="paragraph" w:styleId="aff1">
    <w:name w:val="macro"/>
    <w:link w:val="Charf0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Charf0">
    <w:name w:val="宏文本 Char"/>
    <w:basedOn w:val="a0"/>
    <w:link w:val="aff1"/>
    <w:uiPriority w:val="99"/>
    <w:rPr>
      <w:rFonts w:ascii="Courier New" w:hAnsi="Courier New" w:cs="Courier New"/>
      <w:lang w:val="en-US" w:eastAsia="en-US"/>
    </w:rPr>
  </w:style>
  <w:style w:type="paragraph" w:styleId="aff2">
    <w:name w:val="Message Header"/>
    <w:basedOn w:val="a"/>
    <w:link w:val="Charf1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Charf1">
    <w:name w:val="信息标题 Char"/>
    <w:basedOn w:val="a0"/>
    <w:link w:val="aff2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aff3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aff4">
    <w:name w:val="Normal (Web)"/>
    <w:basedOn w:val="a"/>
    <w:uiPriority w:val="99"/>
    <w:rPr>
      <w:rFonts w:cs="Times New Roman"/>
    </w:rPr>
  </w:style>
  <w:style w:type="paragraph" w:styleId="aff5">
    <w:name w:val="Normal Indent"/>
    <w:basedOn w:val="a"/>
    <w:uiPriority w:val="99"/>
    <w:pPr>
      <w:ind w:left="720"/>
    </w:pPr>
    <w:rPr>
      <w:rFonts w:cs="Times New Roman"/>
    </w:rPr>
  </w:style>
  <w:style w:type="paragraph" w:styleId="aff6">
    <w:name w:val="Note Heading"/>
    <w:basedOn w:val="a"/>
    <w:next w:val="a"/>
    <w:link w:val="Charf2"/>
    <w:uiPriority w:val="99"/>
    <w:rPr>
      <w:rFonts w:cs="Times New Roman"/>
    </w:rPr>
  </w:style>
  <w:style w:type="character" w:customStyle="1" w:styleId="Charf2">
    <w:name w:val="注释标题 Char"/>
    <w:basedOn w:val="a0"/>
    <w:link w:val="aff6"/>
    <w:uiPriority w:val="99"/>
    <w:rPr>
      <w:rFonts w:ascii="Times New Roman" w:hAnsi="Times New Roman" w:cs="Times New Roman"/>
      <w:sz w:val="24"/>
      <w:szCs w:val="24"/>
    </w:rPr>
  </w:style>
  <w:style w:type="paragraph" w:styleId="aff7">
    <w:name w:val="Plain Text"/>
    <w:basedOn w:val="a"/>
    <w:link w:val="Charf3"/>
    <w:uiPriority w:val="99"/>
    <w:rPr>
      <w:rFonts w:ascii="Courier New" w:hAnsi="Courier New" w:cs="Courier New"/>
      <w:sz w:val="20"/>
      <w:szCs w:val="20"/>
    </w:rPr>
  </w:style>
  <w:style w:type="character" w:customStyle="1" w:styleId="Charf3">
    <w:name w:val="纯文本 Char"/>
    <w:basedOn w:val="a0"/>
    <w:link w:val="aff7"/>
    <w:uiPriority w:val="99"/>
    <w:rPr>
      <w:rFonts w:ascii="Courier New" w:hAnsi="Courier New" w:cs="Courier New"/>
    </w:rPr>
  </w:style>
  <w:style w:type="paragraph" w:styleId="aff8">
    <w:name w:val="Quote"/>
    <w:basedOn w:val="a"/>
    <w:next w:val="a"/>
    <w:link w:val="Charf4"/>
    <w:uiPriority w:val="99"/>
    <w:qFormat/>
    <w:rPr>
      <w:rFonts w:cs="Times New Roman"/>
      <w:i/>
      <w:iCs/>
      <w:color w:val="000000"/>
    </w:rPr>
  </w:style>
  <w:style w:type="character" w:customStyle="1" w:styleId="Charf4">
    <w:name w:val="引用 Char"/>
    <w:basedOn w:val="a0"/>
    <w:link w:val="aff8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9">
    <w:name w:val="Signature"/>
    <w:basedOn w:val="a"/>
    <w:link w:val="Charf5"/>
    <w:uiPriority w:val="99"/>
    <w:pPr>
      <w:ind w:left="4320"/>
    </w:pPr>
    <w:rPr>
      <w:rFonts w:cs="Times New Roman"/>
    </w:rPr>
  </w:style>
  <w:style w:type="character" w:customStyle="1" w:styleId="Charf5">
    <w:name w:val="签名 Char"/>
    <w:basedOn w:val="a0"/>
    <w:link w:val="aff9"/>
    <w:uiPriority w:val="99"/>
    <w:rPr>
      <w:rFonts w:ascii="Times New Roman" w:hAnsi="Times New Roman" w:cs="Times New Roman"/>
      <w:sz w:val="24"/>
      <w:szCs w:val="24"/>
    </w:rPr>
  </w:style>
  <w:style w:type="paragraph" w:styleId="affa">
    <w:name w:val="Subtitle"/>
    <w:basedOn w:val="a"/>
    <w:next w:val="a"/>
    <w:link w:val="Charf6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Charf6">
    <w:name w:val="副标题 Char"/>
    <w:basedOn w:val="a0"/>
    <w:link w:val="affa"/>
    <w:uiPriority w:val="99"/>
    <w:rPr>
      <w:rFonts w:ascii="Cambria" w:hAnsi="Cambria" w:cs="Cambria"/>
      <w:sz w:val="24"/>
      <w:szCs w:val="24"/>
    </w:rPr>
  </w:style>
  <w:style w:type="paragraph" w:styleId="affb">
    <w:name w:val="table of authorities"/>
    <w:basedOn w:val="a"/>
    <w:next w:val="a"/>
    <w:uiPriority w:val="99"/>
    <w:pPr>
      <w:ind w:left="240" w:hanging="240"/>
    </w:pPr>
    <w:rPr>
      <w:rFonts w:cs="Times New Roman"/>
    </w:rPr>
  </w:style>
  <w:style w:type="paragraph" w:styleId="affc">
    <w:name w:val="table of figures"/>
    <w:basedOn w:val="a"/>
    <w:next w:val="a"/>
    <w:uiPriority w:val="99"/>
    <w:rPr>
      <w:rFonts w:cs="Times New Roman"/>
    </w:rPr>
  </w:style>
  <w:style w:type="paragraph" w:styleId="affd">
    <w:name w:val="toa heading"/>
    <w:basedOn w:val="a"/>
    <w:next w:val="a"/>
    <w:uiPriority w:val="99"/>
    <w:pPr>
      <w:spacing w:before="120"/>
    </w:pPr>
    <w:rPr>
      <w:rFonts w:ascii="Cambria" w:hAnsi="Cambria" w:cs="Cambria"/>
      <w:b/>
      <w:bCs/>
    </w:rPr>
  </w:style>
  <w:style w:type="paragraph" w:styleId="11">
    <w:name w:val="toc 1"/>
    <w:basedOn w:val="a"/>
    <w:next w:val="a"/>
    <w:autoRedefine/>
    <w:uiPriority w:val="99"/>
    <w:rPr>
      <w:rFonts w:cs="Times New Roman"/>
    </w:rPr>
  </w:style>
  <w:style w:type="paragraph" w:styleId="28">
    <w:name w:val="toc 2"/>
    <w:basedOn w:val="a"/>
    <w:next w:val="a"/>
    <w:autoRedefine/>
    <w:uiPriority w:val="99"/>
    <w:pPr>
      <w:ind w:left="240"/>
    </w:pPr>
    <w:rPr>
      <w:rFonts w:cs="Times New Roman"/>
    </w:rPr>
  </w:style>
  <w:style w:type="paragraph" w:styleId="37">
    <w:name w:val="toc 3"/>
    <w:basedOn w:val="a"/>
    <w:next w:val="a"/>
    <w:autoRedefine/>
    <w:uiPriority w:val="99"/>
    <w:pPr>
      <w:ind w:left="480"/>
    </w:pPr>
    <w:rPr>
      <w:rFonts w:cs="Times New Roman"/>
    </w:rPr>
  </w:style>
  <w:style w:type="paragraph" w:styleId="45">
    <w:name w:val="toc 4"/>
    <w:basedOn w:val="a"/>
    <w:next w:val="a"/>
    <w:autoRedefine/>
    <w:uiPriority w:val="99"/>
    <w:pPr>
      <w:ind w:left="720"/>
    </w:pPr>
    <w:rPr>
      <w:rFonts w:cs="Times New Roman"/>
    </w:rPr>
  </w:style>
  <w:style w:type="paragraph" w:styleId="55">
    <w:name w:val="toc 5"/>
    <w:basedOn w:val="a"/>
    <w:next w:val="a"/>
    <w:autoRedefine/>
    <w:uiPriority w:val="99"/>
    <w:pPr>
      <w:ind w:left="960"/>
    </w:pPr>
    <w:rPr>
      <w:rFonts w:cs="Times New Roman"/>
    </w:rPr>
  </w:style>
  <w:style w:type="paragraph" w:styleId="61">
    <w:name w:val="toc 6"/>
    <w:basedOn w:val="a"/>
    <w:next w:val="a"/>
    <w:autoRedefine/>
    <w:uiPriority w:val="99"/>
    <w:pPr>
      <w:ind w:left="1200"/>
    </w:pPr>
    <w:rPr>
      <w:rFonts w:cs="Times New Roman"/>
    </w:rPr>
  </w:style>
  <w:style w:type="paragraph" w:styleId="71">
    <w:name w:val="toc 7"/>
    <w:basedOn w:val="a"/>
    <w:next w:val="a"/>
    <w:autoRedefine/>
    <w:uiPriority w:val="99"/>
    <w:pPr>
      <w:ind w:left="1440"/>
    </w:pPr>
    <w:rPr>
      <w:rFonts w:cs="Times New Roman"/>
    </w:rPr>
  </w:style>
  <w:style w:type="paragraph" w:styleId="81">
    <w:name w:val="toc 8"/>
    <w:basedOn w:val="a"/>
    <w:next w:val="a"/>
    <w:autoRedefine/>
    <w:uiPriority w:val="99"/>
    <w:pPr>
      <w:ind w:left="1680"/>
    </w:pPr>
    <w:rPr>
      <w:rFonts w:cs="Times New Roman"/>
    </w:rPr>
  </w:style>
  <w:style w:type="paragraph" w:styleId="91">
    <w:name w:val="toc 9"/>
    <w:basedOn w:val="a"/>
    <w:next w:val="a"/>
    <w:autoRedefine/>
    <w:uiPriority w:val="99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6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6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Char1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Char1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a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Chare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e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Ch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afff0">
    <w:name w:val="page number"/>
    <w:basedOn w:val="a0"/>
    <w:semiHidden/>
    <w:unhideWhenUsed/>
    <w:rsid w:val="00735813"/>
    <w:rPr>
      <w:sz w:val="18"/>
    </w:rPr>
  </w:style>
  <w:style w:type="character" w:styleId="afff1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  <w:style w:type="character" w:styleId="afff2">
    <w:name w:val="annotation reference"/>
    <w:basedOn w:val="a0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Ch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3">
    <w:name w:val="heading 3"/>
    <w:basedOn w:val="a"/>
    <w:next w:val="a"/>
    <w:link w:val="3Ch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Ch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Ch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Ch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Char">
    <w:name w:val="标题 2 Char"/>
    <w:basedOn w:val="a0"/>
    <w:link w:val="2"/>
    <w:rsid w:val="00884800"/>
    <w:rPr>
      <w:rFonts w:ascii="Arial" w:hAnsi="Arial" w:cs="Arial"/>
      <w:b/>
      <w:bCs/>
      <w:sz w:val="18"/>
      <w:szCs w:val="18"/>
    </w:rPr>
  </w:style>
  <w:style w:type="character" w:customStyle="1" w:styleId="3Char">
    <w:name w:val="标题 3 Char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Char">
    <w:name w:val="标题 4 Char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Char">
    <w:name w:val="标题 7 Char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Char">
    <w:name w:val="标题 8 Char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Ch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">
    <w:name w:val="标题 Char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5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5">
    <w:name w:val="Body Text"/>
    <w:basedOn w:val="a"/>
    <w:link w:val="Char0"/>
    <w:uiPriority w:val="99"/>
    <w:pPr>
      <w:spacing w:after="120"/>
    </w:pPr>
    <w:rPr>
      <w:rFonts w:cs="Times New Roman"/>
    </w:rPr>
  </w:style>
  <w:style w:type="character" w:customStyle="1" w:styleId="Char0">
    <w:name w:val="正文文本 Char"/>
    <w:basedOn w:val="a0"/>
    <w:link w:val="a5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Pr>
      <w:rFonts w:cs="Times New Roman"/>
    </w:rPr>
  </w:style>
  <w:style w:type="paragraph" w:styleId="a6">
    <w:name w:val="header"/>
    <w:basedOn w:val="a"/>
    <w:link w:val="Char1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Char1">
    <w:name w:val="页眉 Char"/>
    <w:basedOn w:val="a0"/>
    <w:link w:val="a6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10">
    <w:name w:val="index 1"/>
    <w:basedOn w:val="a"/>
    <w:next w:val="a"/>
    <w:autoRedefine/>
    <w:uiPriority w:val="99"/>
    <w:pPr>
      <w:ind w:left="240" w:hanging="240"/>
    </w:pPr>
    <w:rPr>
      <w:rFonts w:cs="Times New Roman"/>
    </w:rPr>
  </w:style>
  <w:style w:type="paragraph" w:styleId="a7">
    <w:name w:val="index heading"/>
    <w:basedOn w:val="a"/>
    <w:next w:val="10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a8">
    <w:name w:val="Salutation"/>
    <w:basedOn w:val="a"/>
    <w:next w:val="a"/>
    <w:link w:val="Char2"/>
    <w:uiPriority w:val="99"/>
    <w:rPr>
      <w:rFonts w:cs="Times New Roman"/>
    </w:rPr>
  </w:style>
  <w:style w:type="character" w:customStyle="1" w:styleId="Char2">
    <w:name w:val="称呼 Char"/>
    <w:basedOn w:val="a0"/>
    <w:link w:val="a8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9">
    <w:name w:val="footnote text"/>
    <w:basedOn w:val="a"/>
    <w:link w:val="Char3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Char3">
    <w:name w:val="脚注文本 Char"/>
    <w:basedOn w:val="a0"/>
    <w:link w:val="a9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a">
    <w:name w:val="footnote reference"/>
    <w:basedOn w:val="a0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ab">
    <w:name w:val="Balloon Text"/>
    <w:basedOn w:val="a"/>
    <w:link w:val="Char4"/>
    <w:uiPriority w:val="99"/>
    <w:rPr>
      <w:rFonts w:ascii="Tahoma" w:hAnsi="Tahoma" w:cs="Tahoma"/>
      <w:sz w:val="16"/>
      <w:szCs w:val="16"/>
    </w:rPr>
  </w:style>
  <w:style w:type="character" w:customStyle="1" w:styleId="Char4">
    <w:name w:val="批注框文本 Char"/>
    <w:basedOn w:val="a0"/>
    <w:link w:val="ab"/>
    <w:uiPriority w:val="99"/>
    <w:rPr>
      <w:rFonts w:ascii="Tahoma" w:hAnsi="Tahoma" w:cs="Tahoma"/>
      <w:sz w:val="16"/>
      <w:szCs w:val="16"/>
    </w:rPr>
  </w:style>
  <w:style w:type="paragraph" w:styleId="ac">
    <w:name w:val="Bibliography"/>
    <w:basedOn w:val="a"/>
    <w:next w:val="a"/>
    <w:uiPriority w:val="99"/>
    <w:rPr>
      <w:rFonts w:cs="Times New Roman"/>
    </w:rPr>
  </w:style>
  <w:style w:type="paragraph" w:styleId="ad">
    <w:name w:val="Block Text"/>
    <w:basedOn w:val="a"/>
    <w:uiPriority w:val="99"/>
    <w:pPr>
      <w:spacing w:after="120"/>
      <w:ind w:left="1440" w:right="1440"/>
    </w:pPr>
    <w:rPr>
      <w:rFonts w:cs="Times New Roman"/>
    </w:rPr>
  </w:style>
  <w:style w:type="paragraph" w:styleId="20">
    <w:name w:val="Body Text 2"/>
    <w:basedOn w:val="a"/>
    <w:link w:val="2Char0"/>
    <w:uiPriority w:val="99"/>
    <w:pPr>
      <w:spacing w:after="120"/>
      <w:ind w:left="360"/>
    </w:pPr>
    <w:rPr>
      <w:rFonts w:cs="Times New Roman"/>
    </w:rPr>
  </w:style>
  <w:style w:type="character" w:customStyle="1" w:styleId="2Char0">
    <w:name w:val="正文文本 2 Char"/>
    <w:basedOn w:val="a0"/>
    <w:link w:val="20"/>
    <w:uiPriority w:val="99"/>
    <w:rPr>
      <w:rFonts w:ascii="Times New Roman" w:hAnsi="Times New Roman" w:cs="Times New Roman"/>
      <w:sz w:val="24"/>
      <w:szCs w:val="24"/>
    </w:rPr>
  </w:style>
  <w:style w:type="paragraph" w:styleId="30">
    <w:name w:val="Body Text 3"/>
    <w:basedOn w:val="a"/>
    <w:link w:val="3Char0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3Char0">
    <w:name w:val="正文文本 3 Char"/>
    <w:basedOn w:val="a0"/>
    <w:link w:val="30"/>
    <w:uiPriority w:val="99"/>
    <w:rPr>
      <w:rFonts w:ascii="Times New Roman" w:hAnsi="Times New Roman" w:cs="Times New Roman"/>
      <w:sz w:val="16"/>
      <w:szCs w:val="16"/>
    </w:rPr>
  </w:style>
  <w:style w:type="paragraph" w:styleId="ae">
    <w:name w:val="Body Text First Indent"/>
    <w:basedOn w:val="a5"/>
    <w:link w:val="Char5"/>
    <w:uiPriority w:val="99"/>
    <w:pPr>
      <w:ind w:firstLine="210"/>
    </w:pPr>
  </w:style>
  <w:style w:type="character" w:customStyle="1" w:styleId="Char5">
    <w:name w:val="正文首行缩进 Char"/>
    <w:basedOn w:val="BodyTextChar1"/>
    <w:link w:val="a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Pr>
      <w:rFonts w:ascii="Times New Roman" w:hAnsi="Times New Roman" w:cs="Times New Roman"/>
      <w:sz w:val="24"/>
      <w:szCs w:val="24"/>
    </w:rPr>
  </w:style>
  <w:style w:type="paragraph" w:styleId="af">
    <w:name w:val="Body Text Indent"/>
    <w:basedOn w:val="a"/>
    <w:link w:val="Char6"/>
    <w:uiPriority w:val="99"/>
    <w:semiHidden/>
    <w:unhideWhenUsed/>
    <w:rsid w:val="00563DB0"/>
    <w:pPr>
      <w:spacing w:after="120"/>
      <w:ind w:left="360"/>
    </w:pPr>
  </w:style>
  <w:style w:type="character" w:customStyle="1" w:styleId="Char6">
    <w:name w:val="正文文本缩进 Char"/>
    <w:basedOn w:val="a0"/>
    <w:link w:val="af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1">
    <w:name w:val="Body Text First Indent 2"/>
    <w:basedOn w:val="20"/>
    <w:link w:val="2Char1"/>
    <w:uiPriority w:val="99"/>
    <w:pPr>
      <w:ind w:firstLine="210"/>
    </w:pPr>
  </w:style>
  <w:style w:type="character" w:customStyle="1" w:styleId="2Char1">
    <w:name w:val="正文首行缩进 2 Char"/>
    <w:basedOn w:val="BodyTextIndentChar"/>
    <w:link w:val="21"/>
    <w:uiPriority w:val="99"/>
    <w:rPr>
      <w:rFonts w:ascii="Times New Roman" w:hAnsi="Times New Roman" w:cs="Times New Roman"/>
      <w:sz w:val="24"/>
      <w:szCs w:val="24"/>
    </w:rPr>
  </w:style>
  <w:style w:type="paragraph" w:styleId="22">
    <w:name w:val="Body Text Indent 2"/>
    <w:basedOn w:val="a"/>
    <w:link w:val="2Char2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2Char2">
    <w:name w:val="正文文本缩进 2 Char"/>
    <w:basedOn w:val="a0"/>
    <w:link w:val="22"/>
    <w:uiPriority w:val="99"/>
    <w:rPr>
      <w:rFonts w:ascii="Times New Roman" w:hAnsi="Times New Roman" w:cs="Times New Roman"/>
      <w:sz w:val="24"/>
      <w:szCs w:val="24"/>
    </w:rPr>
  </w:style>
  <w:style w:type="paragraph" w:styleId="31">
    <w:name w:val="Body Text Indent 3"/>
    <w:basedOn w:val="a"/>
    <w:link w:val="3Char1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Char1">
    <w:name w:val="正文文本缩进 3 Char"/>
    <w:basedOn w:val="a0"/>
    <w:link w:val="31"/>
    <w:uiPriority w:val="99"/>
    <w:rPr>
      <w:rFonts w:ascii="Times New Roman" w:hAnsi="Times New Roman" w:cs="Times New Roman"/>
      <w:sz w:val="16"/>
      <w:szCs w:val="16"/>
    </w:rPr>
  </w:style>
  <w:style w:type="paragraph" w:styleId="af0">
    <w:name w:val="caption"/>
    <w:basedOn w:val="a"/>
    <w:next w:val="a"/>
    <w:qFormat/>
    <w:rPr>
      <w:rFonts w:cs="Times New Roman"/>
      <w:b/>
      <w:bCs/>
      <w:sz w:val="20"/>
      <w:szCs w:val="20"/>
    </w:rPr>
  </w:style>
  <w:style w:type="paragraph" w:styleId="af1">
    <w:name w:val="Closing"/>
    <w:basedOn w:val="a"/>
    <w:link w:val="Char7"/>
    <w:uiPriority w:val="99"/>
    <w:pPr>
      <w:ind w:left="4320"/>
    </w:pPr>
    <w:rPr>
      <w:rFonts w:cs="Times New Roman"/>
    </w:rPr>
  </w:style>
  <w:style w:type="character" w:customStyle="1" w:styleId="Char7">
    <w:name w:val="结束语 Char"/>
    <w:basedOn w:val="a0"/>
    <w:link w:val="af1"/>
    <w:uiPriority w:val="99"/>
    <w:rPr>
      <w:rFonts w:ascii="Times New Roman" w:hAnsi="Times New Roman" w:cs="Times New Roman"/>
      <w:sz w:val="24"/>
      <w:szCs w:val="24"/>
    </w:rPr>
  </w:style>
  <w:style w:type="paragraph" w:styleId="af2">
    <w:name w:val="annotation text"/>
    <w:basedOn w:val="a"/>
    <w:link w:val="Char8"/>
    <w:uiPriority w:val="99"/>
    <w:rPr>
      <w:rFonts w:cs="Times New Roman"/>
      <w:sz w:val="20"/>
      <w:szCs w:val="20"/>
    </w:rPr>
  </w:style>
  <w:style w:type="character" w:customStyle="1" w:styleId="Char8">
    <w:name w:val="批注文字 Char"/>
    <w:basedOn w:val="a0"/>
    <w:link w:val="af2"/>
    <w:uiPriority w:val="99"/>
    <w:rPr>
      <w:rFonts w:ascii="Times New Roman" w:hAnsi="Times New Roman" w:cs="Times New Roman"/>
    </w:rPr>
  </w:style>
  <w:style w:type="paragraph" w:styleId="af3">
    <w:name w:val="annotation subject"/>
    <w:basedOn w:val="af2"/>
    <w:next w:val="af2"/>
    <w:link w:val="Char9"/>
    <w:uiPriority w:val="99"/>
    <w:rPr>
      <w:b/>
      <w:bCs/>
    </w:rPr>
  </w:style>
  <w:style w:type="character" w:customStyle="1" w:styleId="Char9">
    <w:name w:val="批注主题 Char"/>
    <w:basedOn w:val="Char8"/>
    <w:link w:val="af3"/>
    <w:uiPriority w:val="99"/>
    <w:rPr>
      <w:rFonts w:ascii="Times New Roman" w:hAnsi="Times New Roman" w:cs="Times New Roman"/>
      <w:b/>
      <w:bCs/>
    </w:rPr>
  </w:style>
  <w:style w:type="paragraph" w:styleId="af4">
    <w:name w:val="Date"/>
    <w:basedOn w:val="a"/>
    <w:next w:val="a"/>
    <w:link w:val="Chara"/>
    <w:uiPriority w:val="99"/>
    <w:rPr>
      <w:rFonts w:cs="Times New Roman"/>
    </w:rPr>
  </w:style>
  <w:style w:type="character" w:customStyle="1" w:styleId="Chara">
    <w:name w:val="日期 Char"/>
    <w:basedOn w:val="a0"/>
    <w:link w:val="af4"/>
    <w:uiPriority w:val="99"/>
    <w:rPr>
      <w:rFonts w:ascii="Times New Roman" w:hAnsi="Times New Roman" w:cs="Times New Roman"/>
      <w:sz w:val="24"/>
      <w:szCs w:val="24"/>
    </w:rPr>
  </w:style>
  <w:style w:type="paragraph" w:styleId="af5">
    <w:name w:val="Document Map"/>
    <w:basedOn w:val="a"/>
    <w:link w:val="Charb"/>
    <w:uiPriority w:val="99"/>
    <w:rPr>
      <w:rFonts w:ascii="Tahoma" w:hAnsi="Tahoma" w:cs="Tahoma"/>
      <w:sz w:val="16"/>
      <w:szCs w:val="16"/>
    </w:rPr>
  </w:style>
  <w:style w:type="character" w:customStyle="1" w:styleId="Charb">
    <w:name w:val="文档结构图 Char"/>
    <w:basedOn w:val="a0"/>
    <w:link w:val="af5"/>
    <w:uiPriority w:val="99"/>
    <w:rPr>
      <w:rFonts w:ascii="Tahoma" w:hAnsi="Tahoma" w:cs="Tahoma"/>
      <w:sz w:val="16"/>
      <w:szCs w:val="16"/>
    </w:rPr>
  </w:style>
  <w:style w:type="paragraph" w:styleId="af6">
    <w:name w:val="E-mail Signature"/>
    <w:basedOn w:val="a"/>
    <w:link w:val="Charc"/>
    <w:uiPriority w:val="99"/>
    <w:rPr>
      <w:rFonts w:cs="Times New Roman"/>
    </w:rPr>
  </w:style>
  <w:style w:type="character" w:customStyle="1" w:styleId="Charc">
    <w:name w:val="电子邮件签名 Char"/>
    <w:basedOn w:val="a0"/>
    <w:link w:val="af6"/>
    <w:uiPriority w:val="99"/>
    <w:rPr>
      <w:rFonts w:ascii="Times New Roman" w:hAnsi="Times New Roman" w:cs="Times New Roman"/>
      <w:sz w:val="24"/>
      <w:szCs w:val="24"/>
    </w:rPr>
  </w:style>
  <w:style w:type="paragraph" w:styleId="af7">
    <w:name w:val="endnote text"/>
    <w:basedOn w:val="a"/>
    <w:link w:val="Chard"/>
    <w:uiPriority w:val="99"/>
    <w:rPr>
      <w:rFonts w:cs="Times New Roman"/>
      <w:sz w:val="20"/>
      <w:szCs w:val="20"/>
    </w:rPr>
  </w:style>
  <w:style w:type="character" w:customStyle="1" w:styleId="Chard">
    <w:name w:val="尾注文本 Char"/>
    <w:basedOn w:val="a0"/>
    <w:link w:val="af7"/>
    <w:uiPriority w:val="99"/>
    <w:rPr>
      <w:rFonts w:ascii="Times New Roman" w:hAnsi="Times New Roman" w:cs="Times New Roman"/>
    </w:rPr>
  </w:style>
  <w:style w:type="paragraph" w:styleId="af8">
    <w:name w:val="envelope address"/>
    <w:basedOn w:val="a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9">
    <w:name w:val="envelope return"/>
    <w:basedOn w:val="a"/>
    <w:uiPriority w:val="99"/>
    <w:rPr>
      <w:rFonts w:ascii="Cambria" w:hAnsi="Cambria" w:cs="Cambria"/>
      <w:sz w:val="20"/>
      <w:szCs w:val="20"/>
    </w:rPr>
  </w:style>
  <w:style w:type="paragraph" w:styleId="afa">
    <w:name w:val="footer"/>
    <w:basedOn w:val="a"/>
    <w:link w:val="Chare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Chare">
    <w:name w:val="页脚 Char"/>
    <w:basedOn w:val="a0"/>
    <w:link w:val="afa"/>
    <w:uiPriority w:val="99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Char"/>
    <w:uiPriority w:val="99"/>
    <w:rPr>
      <w:rFonts w:cs="Times New Roman"/>
      <w:i/>
      <w:iCs/>
    </w:rPr>
  </w:style>
  <w:style w:type="character" w:customStyle="1" w:styleId="HTMLChar">
    <w:name w:val="HTML 地址 Char"/>
    <w:basedOn w:val="a0"/>
    <w:link w:val="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HTML0">
    <w:name w:val="HTML Preformatted"/>
    <w:basedOn w:val="a"/>
    <w:link w:val="HTMLChar0"/>
    <w:uiPriority w:val="99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0"/>
    <w:link w:val="HTML0"/>
    <w:uiPriority w:val="99"/>
    <w:rPr>
      <w:rFonts w:ascii="Courier New" w:hAnsi="Courier New" w:cs="Courier New"/>
    </w:rPr>
  </w:style>
  <w:style w:type="paragraph" w:styleId="23">
    <w:name w:val="index 2"/>
    <w:basedOn w:val="a"/>
    <w:next w:val="a"/>
    <w:autoRedefine/>
    <w:uiPriority w:val="99"/>
    <w:pPr>
      <w:ind w:left="480" w:hanging="240"/>
    </w:pPr>
    <w:rPr>
      <w:rFonts w:cs="Times New Roman"/>
    </w:rPr>
  </w:style>
  <w:style w:type="paragraph" w:styleId="32">
    <w:name w:val="index 3"/>
    <w:basedOn w:val="a"/>
    <w:next w:val="a"/>
    <w:autoRedefine/>
    <w:uiPriority w:val="99"/>
    <w:pPr>
      <w:ind w:left="720" w:hanging="240"/>
    </w:pPr>
    <w:rPr>
      <w:rFonts w:cs="Times New Roman"/>
    </w:rPr>
  </w:style>
  <w:style w:type="paragraph" w:styleId="40">
    <w:name w:val="index 4"/>
    <w:basedOn w:val="a"/>
    <w:next w:val="a"/>
    <w:autoRedefine/>
    <w:uiPriority w:val="99"/>
    <w:pPr>
      <w:ind w:left="960" w:hanging="240"/>
    </w:pPr>
    <w:rPr>
      <w:rFonts w:cs="Times New Roman"/>
    </w:rPr>
  </w:style>
  <w:style w:type="paragraph" w:styleId="50">
    <w:name w:val="index 5"/>
    <w:basedOn w:val="a"/>
    <w:next w:val="a"/>
    <w:autoRedefine/>
    <w:uiPriority w:val="99"/>
    <w:pPr>
      <w:ind w:left="1200" w:hanging="240"/>
    </w:pPr>
    <w:rPr>
      <w:rFonts w:cs="Times New Roman"/>
    </w:rPr>
  </w:style>
  <w:style w:type="paragraph" w:styleId="60">
    <w:name w:val="index 6"/>
    <w:basedOn w:val="a"/>
    <w:next w:val="a"/>
    <w:autoRedefine/>
    <w:uiPriority w:val="99"/>
    <w:pPr>
      <w:ind w:left="1440" w:hanging="240"/>
    </w:pPr>
    <w:rPr>
      <w:rFonts w:cs="Times New Roman"/>
    </w:rPr>
  </w:style>
  <w:style w:type="paragraph" w:styleId="70">
    <w:name w:val="index 7"/>
    <w:basedOn w:val="a"/>
    <w:next w:val="a"/>
    <w:autoRedefine/>
    <w:uiPriority w:val="99"/>
    <w:pPr>
      <w:ind w:left="1680" w:hanging="240"/>
    </w:pPr>
    <w:rPr>
      <w:rFonts w:cs="Times New Roman"/>
    </w:rPr>
  </w:style>
  <w:style w:type="paragraph" w:styleId="80">
    <w:name w:val="index 8"/>
    <w:basedOn w:val="a"/>
    <w:next w:val="a"/>
    <w:autoRedefine/>
    <w:uiPriority w:val="99"/>
    <w:pPr>
      <w:ind w:left="1920" w:hanging="240"/>
    </w:pPr>
    <w:rPr>
      <w:rFonts w:cs="Times New Roman"/>
    </w:rPr>
  </w:style>
  <w:style w:type="paragraph" w:styleId="90">
    <w:name w:val="index 9"/>
    <w:basedOn w:val="a"/>
    <w:next w:val="a"/>
    <w:autoRedefine/>
    <w:uiPriority w:val="99"/>
    <w:pPr>
      <w:ind w:left="2160" w:hanging="240"/>
    </w:pPr>
    <w:rPr>
      <w:rFonts w:cs="Times New Roman"/>
    </w:rPr>
  </w:style>
  <w:style w:type="paragraph" w:styleId="afb">
    <w:name w:val="Intense Quote"/>
    <w:basedOn w:val="a"/>
    <w:next w:val="a"/>
    <w:link w:val="Charf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harf">
    <w:name w:val="明显引用 Char"/>
    <w:basedOn w:val="a0"/>
    <w:link w:val="afb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c">
    <w:name w:val="List"/>
    <w:basedOn w:val="a"/>
    <w:uiPriority w:val="99"/>
    <w:pPr>
      <w:ind w:left="360" w:hanging="360"/>
    </w:pPr>
    <w:rPr>
      <w:rFonts w:cs="Times New Roman"/>
    </w:rPr>
  </w:style>
  <w:style w:type="paragraph" w:styleId="24">
    <w:name w:val="List 2"/>
    <w:basedOn w:val="a"/>
    <w:uiPriority w:val="99"/>
    <w:pPr>
      <w:ind w:left="720" w:hanging="360"/>
    </w:pPr>
    <w:rPr>
      <w:rFonts w:cs="Times New Roman"/>
    </w:rPr>
  </w:style>
  <w:style w:type="paragraph" w:styleId="33">
    <w:name w:val="List 3"/>
    <w:basedOn w:val="a"/>
    <w:uiPriority w:val="99"/>
    <w:pPr>
      <w:ind w:left="1080" w:hanging="360"/>
    </w:pPr>
    <w:rPr>
      <w:rFonts w:cs="Times New Roman"/>
    </w:rPr>
  </w:style>
  <w:style w:type="paragraph" w:styleId="41">
    <w:name w:val="List 4"/>
    <w:basedOn w:val="a"/>
    <w:uiPriority w:val="99"/>
    <w:pPr>
      <w:ind w:left="1440" w:hanging="360"/>
    </w:pPr>
    <w:rPr>
      <w:rFonts w:cs="Times New Roman"/>
    </w:rPr>
  </w:style>
  <w:style w:type="paragraph" w:styleId="51">
    <w:name w:val="List 5"/>
    <w:basedOn w:val="a"/>
    <w:uiPriority w:val="99"/>
    <w:pPr>
      <w:ind w:left="1800" w:hanging="360"/>
    </w:pPr>
    <w:rPr>
      <w:rFonts w:cs="Times New Roman"/>
    </w:rPr>
  </w:style>
  <w:style w:type="paragraph" w:styleId="afd">
    <w:name w:val="List Bullet"/>
    <w:basedOn w:val="a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5">
    <w:name w:val="List Bullet 2"/>
    <w:basedOn w:val="a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4">
    <w:name w:val="List Bullet 3"/>
    <w:basedOn w:val="a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2">
    <w:name w:val="List Bullet 4"/>
    <w:basedOn w:val="a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2">
    <w:name w:val="List Bullet 5"/>
    <w:basedOn w:val="a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e">
    <w:name w:val="List Continue"/>
    <w:basedOn w:val="a"/>
    <w:uiPriority w:val="99"/>
    <w:pPr>
      <w:spacing w:after="120"/>
      <w:ind w:left="360"/>
    </w:pPr>
    <w:rPr>
      <w:rFonts w:cs="Times New Roman"/>
    </w:rPr>
  </w:style>
  <w:style w:type="paragraph" w:styleId="26">
    <w:name w:val="List Continue 2"/>
    <w:basedOn w:val="a"/>
    <w:uiPriority w:val="99"/>
    <w:pPr>
      <w:spacing w:after="120"/>
      <w:ind w:left="720"/>
    </w:pPr>
    <w:rPr>
      <w:rFonts w:cs="Times New Roman"/>
    </w:rPr>
  </w:style>
  <w:style w:type="paragraph" w:styleId="35">
    <w:name w:val="List Continue 3"/>
    <w:basedOn w:val="a"/>
    <w:uiPriority w:val="99"/>
    <w:pPr>
      <w:spacing w:after="120"/>
      <w:ind w:left="1080"/>
    </w:pPr>
    <w:rPr>
      <w:rFonts w:cs="Times New Roman"/>
    </w:rPr>
  </w:style>
  <w:style w:type="paragraph" w:styleId="43">
    <w:name w:val="List Continue 4"/>
    <w:basedOn w:val="a"/>
    <w:uiPriority w:val="99"/>
    <w:pPr>
      <w:spacing w:after="120"/>
      <w:ind w:left="1440"/>
    </w:pPr>
    <w:rPr>
      <w:rFonts w:cs="Times New Roman"/>
    </w:rPr>
  </w:style>
  <w:style w:type="paragraph" w:styleId="53">
    <w:name w:val="List Continue 5"/>
    <w:basedOn w:val="a"/>
    <w:uiPriority w:val="99"/>
    <w:pPr>
      <w:spacing w:after="120"/>
      <w:ind w:left="1800"/>
    </w:pPr>
    <w:rPr>
      <w:rFonts w:cs="Times New Roman"/>
    </w:rPr>
  </w:style>
  <w:style w:type="paragraph" w:styleId="aff">
    <w:name w:val="List Number"/>
    <w:basedOn w:val="a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7">
    <w:name w:val="List Number 2"/>
    <w:basedOn w:val="a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6">
    <w:name w:val="List Number 3"/>
    <w:basedOn w:val="a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4">
    <w:name w:val="List Number 4"/>
    <w:basedOn w:val="a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4">
    <w:name w:val="List Number 5"/>
    <w:basedOn w:val="a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0">
    <w:name w:val="List Paragraph"/>
    <w:basedOn w:val="a"/>
    <w:uiPriority w:val="34"/>
    <w:qFormat/>
    <w:pPr>
      <w:ind w:left="720"/>
    </w:pPr>
    <w:rPr>
      <w:rFonts w:cs="Times New Roman"/>
    </w:rPr>
  </w:style>
  <w:style w:type="paragraph" w:styleId="aff1">
    <w:name w:val="macro"/>
    <w:link w:val="Charf0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Charf0">
    <w:name w:val="宏文本 Char"/>
    <w:basedOn w:val="a0"/>
    <w:link w:val="aff1"/>
    <w:uiPriority w:val="99"/>
    <w:rPr>
      <w:rFonts w:ascii="Courier New" w:hAnsi="Courier New" w:cs="Courier New"/>
      <w:lang w:val="en-US" w:eastAsia="en-US"/>
    </w:rPr>
  </w:style>
  <w:style w:type="paragraph" w:styleId="aff2">
    <w:name w:val="Message Header"/>
    <w:basedOn w:val="a"/>
    <w:link w:val="Charf1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Charf1">
    <w:name w:val="信息标题 Char"/>
    <w:basedOn w:val="a0"/>
    <w:link w:val="aff2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aff3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aff4">
    <w:name w:val="Normal (Web)"/>
    <w:basedOn w:val="a"/>
    <w:uiPriority w:val="99"/>
    <w:rPr>
      <w:rFonts w:cs="Times New Roman"/>
    </w:rPr>
  </w:style>
  <w:style w:type="paragraph" w:styleId="aff5">
    <w:name w:val="Normal Indent"/>
    <w:basedOn w:val="a"/>
    <w:uiPriority w:val="99"/>
    <w:pPr>
      <w:ind w:left="720"/>
    </w:pPr>
    <w:rPr>
      <w:rFonts w:cs="Times New Roman"/>
    </w:rPr>
  </w:style>
  <w:style w:type="paragraph" w:styleId="aff6">
    <w:name w:val="Note Heading"/>
    <w:basedOn w:val="a"/>
    <w:next w:val="a"/>
    <w:link w:val="Charf2"/>
    <w:uiPriority w:val="99"/>
    <w:rPr>
      <w:rFonts w:cs="Times New Roman"/>
    </w:rPr>
  </w:style>
  <w:style w:type="character" w:customStyle="1" w:styleId="Charf2">
    <w:name w:val="注释标题 Char"/>
    <w:basedOn w:val="a0"/>
    <w:link w:val="aff6"/>
    <w:uiPriority w:val="99"/>
    <w:rPr>
      <w:rFonts w:ascii="Times New Roman" w:hAnsi="Times New Roman" w:cs="Times New Roman"/>
      <w:sz w:val="24"/>
      <w:szCs w:val="24"/>
    </w:rPr>
  </w:style>
  <w:style w:type="paragraph" w:styleId="aff7">
    <w:name w:val="Plain Text"/>
    <w:basedOn w:val="a"/>
    <w:link w:val="Charf3"/>
    <w:uiPriority w:val="99"/>
    <w:rPr>
      <w:rFonts w:ascii="Courier New" w:hAnsi="Courier New" w:cs="Courier New"/>
      <w:sz w:val="20"/>
      <w:szCs w:val="20"/>
    </w:rPr>
  </w:style>
  <w:style w:type="character" w:customStyle="1" w:styleId="Charf3">
    <w:name w:val="纯文本 Char"/>
    <w:basedOn w:val="a0"/>
    <w:link w:val="aff7"/>
    <w:uiPriority w:val="99"/>
    <w:rPr>
      <w:rFonts w:ascii="Courier New" w:hAnsi="Courier New" w:cs="Courier New"/>
    </w:rPr>
  </w:style>
  <w:style w:type="paragraph" w:styleId="aff8">
    <w:name w:val="Quote"/>
    <w:basedOn w:val="a"/>
    <w:next w:val="a"/>
    <w:link w:val="Charf4"/>
    <w:uiPriority w:val="99"/>
    <w:qFormat/>
    <w:rPr>
      <w:rFonts w:cs="Times New Roman"/>
      <w:i/>
      <w:iCs/>
      <w:color w:val="000000"/>
    </w:rPr>
  </w:style>
  <w:style w:type="character" w:customStyle="1" w:styleId="Charf4">
    <w:name w:val="引用 Char"/>
    <w:basedOn w:val="a0"/>
    <w:link w:val="aff8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9">
    <w:name w:val="Signature"/>
    <w:basedOn w:val="a"/>
    <w:link w:val="Charf5"/>
    <w:uiPriority w:val="99"/>
    <w:pPr>
      <w:ind w:left="4320"/>
    </w:pPr>
    <w:rPr>
      <w:rFonts w:cs="Times New Roman"/>
    </w:rPr>
  </w:style>
  <w:style w:type="character" w:customStyle="1" w:styleId="Charf5">
    <w:name w:val="签名 Char"/>
    <w:basedOn w:val="a0"/>
    <w:link w:val="aff9"/>
    <w:uiPriority w:val="99"/>
    <w:rPr>
      <w:rFonts w:ascii="Times New Roman" w:hAnsi="Times New Roman" w:cs="Times New Roman"/>
      <w:sz w:val="24"/>
      <w:szCs w:val="24"/>
    </w:rPr>
  </w:style>
  <w:style w:type="paragraph" w:styleId="affa">
    <w:name w:val="Subtitle"/>
    <w:basedOn w:val="a"/>
    <w:next w:val="a"/>
    <w:link w:val="Charf6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Charf6">
    <w:name w:val="副标题 Char"/>
    <w:basedOn w:val="a0"/>
    <w:link w:val="affa"/>
    <w:uiPriority w:val="99"/>
    <w:rPr>
      <w:rFonts w:ascii="Cambria" w:hAnsi="Cambria" w:cs="Cambria"/>
      <w:sz w:val="24"/>
      <w:szCs w:val="24"/>
    </w:rPr>
  </w:style>
  <w:style w:type="paragraph" w:styleId="affb">
    <w:name w:val="table of authorities"/>
    <w:basedOn w:val="a"/>
    <w:next w:val="a"/>
    <w:uiPriority w:val="99"/>
    <w:pPr>
      <w:ind w:left="240" w:hanging="240"/>
    </w:pPr>
    <w:rPr>
      <w:rFonts w:cs="Times New Roman"/>
    </w:rPr>
  </w:style>
  <w:style w:type="paragraph" w:styleId="affc">
    <w:name w:val="table of figures"/>
    <w:basedOn w:val="a"/>
    <w:next w:val="a"/>
    <w:uiPriority w:val="99"/>
    <w:rPr>
      <w:rFonts w:cs="Times New Roman"/>
    </w:rPr>
  </w:style>
  <w:style w:type="paragraph" w:styleId="affd">
    <w:name w:val="toa heading"/>
    <w:basedOn w:val="a"/>
    <w:next w:val="a"/>
    <w:uiPriority w:val="99"/>
    <w:pPr>
      <w:spacing w:before="120"/>
    </w:pPr>
    <w:rPr>
      <w:rFonts w:ascii="Cambria" w:hAnsi="Cambria" w:cs="Cambria"/>
      <w:b/>
      <w:bCs/>
    </w:rPr>
  </w:style>
  <w:style w:type="paragraph" w:styleId="11">
    <w:name w:val="toc 1"/>
    <w:basedOn w:val="a"/>
    <w:next w:val="a"/>
    <w:autoRedefine/>
    <w:uiPriority w:val="99"/>
    <w:rPr>
      <w:rFonts w:cs="Times New Roman"/>
    </w:rPr>
  </w:style>
  <w:style w:type="paragraph" w:styleId="28">
    <w:name w:val="toc 2"/>
    <w:basedOn w:val="a"/>
    <w:next w:val="a"/>
    <w:autoRedefine/>
    <w:uiPriority w:val="99"/>
    <w:pPr>
      <w:ind w:left="240"/>
    </w:pPr>
    <w:rPr>
      <w:rFonts w:cs="Times New Roman"/>
    </w:rPr>
  </w:style>
  <w:style w:type="paragraph" w:styleId="37">
    <w:name w:val="toc 3"/>
    <w:basedOn w:val="a"/>
    <w:next w:val="a"/>
    <w:autoRedefine/>
    <w:uiPriority w:val="99"/>
    <w:pPr>
      <w:ind w:left="480"/>
    </w:pPr>
    <w:rPr>
      <w:rFonts w:cs="Times New Roman"/>
    </w:rPr>
  </w:style>
  <w:style w:type="paragraph" w:styleId="45">
    <w:name w:val="toc 4"/>
    <w:basedOn w:val="a"/>
    <w:next w:val="a"/>
    <w:autoRedefine/>
    <w:uiPriority w:val="99"/>
    <w:pPr>
      <w:ind w:left="720"/>
    </w:pPr>
    <w:rPr>
      <w:rFonts w:cs="Times New Roman"/>
    </w:rPr>
  </w:style>
  <w:style w:type="paragraph" w:styleId="55">
    <w:name w:val="toc 5"/>
    <w:basedOn w:val="a"/>
    <w:next w:val="a"/>
    <w:autoRedefine/>
    <w:uiPriority w:val="99"/>
    <w:pPr>
      <w:ind w:left="960"/>
    </w:pPr>
    <w:rPr>
      <w:rFonts w:cs="Times New Roman"/>
    </w:rPr>
  </w:style>
  <w:style w:type="paragraph" w:styleId="61">
    <w:name w:val="toc 6"/>
    <w:basedOn w:val="a"/>
    <w:next w:val="a"/>
    <w:autoRedefine/>
    <w:uiPriority w:val="99"/>
    <w:pPr>
      <w:ind w:left="1200"/>
    </w:pPr>
    <w:rPr>
      <w:rFonts w:cs="Times New Roman"/>
    </w:rPr>
  </w:style>
  <w:style w:type="paragraph" w:styleId="71">
    <w:name w:val="toc 7"/>
    <w:basedOn w:val="a"/>
    <w:next w:val="a"/>
    <w:autoRedefine/>
    <w:uiPriority w:val="99"/>
    <w:pPr>
      <w:ind w:left="1440"/>
    </w:pPr>
    <w:rPr>
      <w:rFonts w:cs="Times New Roman"/>
    </w:rPr>
  </w:style>
  <w:style w:type="paragraph" w:styleId="81">
    <w:name w:val="toc 8"/>
    <w:basedOn w:val="a"/>
    <w:next w:val="a"/>
    <w:autoRedefine/>
    <w:uiPriority w:val="99"/>
    <w:pPr>
      <w:ind w:left="1680"/>
    </w:pPr>
    <w:rPr>
      <w:rFonts w:cs="Times New Roman"/>
    </w:rPr>
  </w:style>
  <w:style w:type="paragraph" w:styleId="91">
    <w:name w:val="toc 9"/>
    <w:basedOn w:val="a"/>
    <w:next w:val="a"/>
    <w:autoRedefine/>
    <w:uiPriority w:val="99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6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6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Char1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Char1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a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Chare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e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Ch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afff0">
    <w:name w:val="page number"/>
    <w:basedOn w:val="a0"/>
    <w:semiHidden/>
    <w:unhideWhenUsed/>
    <w:rsid w:val="00735813"/>
    <w:rPr>
      <w:sz w:val="18"/>
    </w:rPr>
  </w:style>
  <w:style w:type="character" w:styleId="afff1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  <w:style w:type="character" w:styleId="afff2">
    <w:name w:val="annotation reference"/>
    <w:basedOn w:val="a0"/>
    <w:rsid w:val="00E43E15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oleObject" Target="embeddings/Microsoft_Visio_2003-2010___6666666666666666.vsd"/><Relationship Id="rId21" Type="http://schemas.openxmlformats.org/officeDocument/2006/relationships/image" Target="media/image7.emf"/><Relationship Id="rId22" Type="http://schemas.openxmlformats.org/officeDocument/2006/relationships/package" Target="embeddings/Microsoft_Excel____1.xlsx"/><Relationship Id="rId23" Type="http://schemas.openxmlformats.org/officeDocument/2006/relationships/image" Target="media/image8.emf"/><Relationship Id="rId24" Type="http://schemas.openxmlformats.org/officeDocument/2006/relationships/package" Target="embeddings/Microsoft_Excel____2.xlsx"/><Relationship Id="rId25" Type="http://schemas.openxmlformats.org/officeDocument/2006/relationships/header" Target="header1.xml"/><Relationship Id="rId26" Type="http://schemas.openxmlformats.org/officeDocument/2006/relationships/header" Target="header2.xml"/><Relationship Id="rId27" Type="http://schemas.openxmlformats.org/officeDocument/2006/relationships/footer" Target="footer1.xml"/><Relationship Id="rId28" Type="http://schemas.openxmlformats.org/officeDocument/2006/relationships/footer" Target="footer2.xml"/><Relationship Id="rId29" Type="http://schemas.openxmlformats.org/officeDocument/2006/relationships/footer" Target="footer3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oleObject" Target="embeddings/Microsoft_Visio_2003-2010___1111111111111111.vsd"/><Relationship Id="rId11" Type="http://schemas.openxmlformats.org/officeDocument/2006/relationships/image" Target="media/image2.emf"/><Relationship Id="rId12" Type="http://schemas.openxmlformats.org/officeDocument/2006/relationships/oleObject" Target="embeddings/Microsoft_Visio_2003-2010___2222222222222222.vsd"/><Relationship Id="rId13" Type="http://schemas.openxmlformats.org/officeDocument/2006/relationships/image" Target="media/image3.emf"/><Relationship Id="rId14" Type="http://schemas.openxmlformats.org/officeDocument/2006/relationships/oleObject" Target="embeddings/Microsoft_Visio_2003-2010___3333333333333333.vsd"/><Relationship Id="rId15" Type="http://schemas.openxmlformats.org/officeDocument/2006/relationships/image" Target="media/image4.emf"/><Relationship Id="rId16" Type="http://schemas.openxmlformats.org/officeDocument/2006/relationships/oleObject" Target="embeddings/Microsoft_Visio_2003-2010___4444444444444444.vsd"/><Relationship Id="rId17" Type="http://schemas.openxmlformats.org/officeDocument/2006/relationships/image" Target="media/image5.emf"/><Relationship Id="rId18" Type="http://schemas.openxmlformats.org/officeDocument/2006/relationships/oleObject" Target="embeddings/Microsoft_Visio_2003-2010___5555555555555555.vsd"/><Relationship Id="rId19" Type="http://schemas.openxmlformats.org/officeDocument/2006/relationships/image" Target="media/image6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064EA7-8301-C843-A164-7FA258C0B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12320</Words>
  <Characters>70224</Characters>
  <Application>Microsoft Macintosh Word</Application>
  <DocSecurity>0</DocSecurity>
  <Lines>585</Lines>
  <Paragraphs>16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2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Zhao Xin</cp:lastModifiedBy>
  <cp:revision>2</cp:revision>
  <cp:lastPrinted>2014-10-15T08:15:00Z</cp:lastPrinted>
  <dcterms:created xsi:type="dcterms:W3CDTF">2014-10-20T03:06:00Z</dcterms:created>
  <dcterms:modified xsi:type="dcterms:W3CDTF">2014-10-20T03:06:00Z</dcterms:modified>
</cp:coreProperties>
</file>